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DE1690">
            <w:pPr>
              <w:spacing w:line="276" w:lineRule="auto"/>
              <w:jc w:val="center"/>
              <w:rPr>
                <w:rFonts w:ascii="Times New Roman" w:hAnsi="Times New Roman" w:cs="Times New Roman"/>
                <w:sz w:val="24"/>
                <w:szCs w:val="24"/>
              </w:rPr>
            </w:pPr>
            <w:r w:rsidRPr="001070BE">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DE1690">
            <w:pPr>
              <w:spacing w:line="276" w:lineRule="auto"/>
              <w:jc w:val="center"/>
              <w:rPr>
                <w:rFonts w:ascii="Times New Roman" w:hAnsi="Times New Roman" w:cs="Times New Roman"/>
                <w:b/>
                <w:sz w:val="36"/>
                <w:szCs w:val="24"/>
              </w:rPr>
            </w:pPr>
          </w:p>
          <w:p w14:paraId="5DFC1330" w14:textId="77777777" w:rsidR="009433B7" w:rsidRPr="001070BE" w:rsidRDefault="009433B7" w:rsidP="00DE1690">
            <w:pPr>
              <w:spacing w:line="276" w:lineRule="auto"/>
              <w:jc w:val="center"/>
              <w:rPr>
                <w:rFonts w:ascii="Times New Roman" w:hAnsi="Times New Roman" w:cs="Times New Roman"/>
                <w:b/>
                <w:sz w:val="36"/>
                <w:szCs w:val="24"/>
              </w:rPr>
            </w:pPr>
          </w:p>
          <w:p w14:paraId="2A790E27" w14:textId="77777777" w:rsidR="009433B7" w:rsidRPr="001070BE" w:rsidRDefault="009433B7" w:rsidP="00DE1690">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p>
        </w:tc>
      </w:tr>
      <w:tr w:rsidR="008F1901" w:rsidRPr="001070BE" w14:paraId="773AFA6A" w14:textId="77777777" w:rsidTr="009C2808">
        <w:tc>
          <w:tcPr>
            <w:tcW w:w="8297" w:type="dxa"/>
          </w:tcPr>
          <w:p w14:paraId="5DF410F2" w14:textId="77777777" w:rsidR="008F1901" w:rsidRPr="001070BE" w:rsidRDefault="005F6121" w:rsidP="00DE1690">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DE1690">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DE1690">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DE1690">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Mr. Nguyễn Văn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DE1690">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DE1690">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DE1690">
      <w:pPr>
        <w:spacing w:line="276" w:lineRule="auto"/>
        <w:jc w:val="center"/>
        <w:rPr>
          <w:rFonts w:ascii="Times New Roman" w:hAnsi="Times New Roman" w:cs="Times New Roman"/>
          <w:sz w:val="24"/>
          <w:szCs w:val="24"/>
        </w:rPr>
      </w:pPr>
    </w:p>
    <w:p w14:paraId="213B7AAB" w14:textId="77777777" w:rsidR="009C2808" w:rsidRPr="001070BE" w:rsidRDefault="009C2808" w:rsidP="00DE1690">
      <w:pPr>
        <w:spacing w:line="276" w:lineRule="auto"/>
        <w:jc w:val="center"/>
        <w:rPr>
          <w:rFonts w:ascii="Times New Roman" w:hAnsi="Times New Roman" w:cs="Times New Roman"/>
          <w:sz w:val="24"/>
          <w:szCs w:val="24"/>
        </w:rPr>
      </w:pPr>
    </w:p>
    <w:p w14:paraId="01DDA766" w14:textId="77777777" w:rsidR="009C2808" w:rsidRPr="001070BE" w:rsidRDefault="009C2808" w:rsidP="00DE1690">
      <w:pPr>
        <w:spacing w:line="276" w:lineRule="auto"/>
        <w:jc w:val="center"/>
        <w:rPr>
          <w:rFonts w:ascii="Times New Roman" w:hAnsi="Times New Roman" w:cs="Times New Roman"/>
          <w:sz w:val="24"/>
          <w:szCs w:val="24"/>
        </w:rPr>
      </w:pPr>
    </w:p>
    <w:p w14:paraId="2F6BAD27" w14:textId="77777777" w:rsidR="009C2808" w:rsidRPr="001070BE" w:rsidRDefault="009C2808" w:rsidP="00DE1690">
      <w:pPr>
        <w:spacing w:line="276" w:lineRule="auto"/>
        <w:jc w:val="center"/>
        <w:rPr>
          <w:rFonts w:ascii="Times New Roman" w:hAnsi="Times New Roman" w:cs="Times New Roman"/>
          <w:sz w:val="24"/>
          <w:szCs w:val="24"/>
        </w:rPr>
      </w:pPr>
    </w:p>
    <w:p w14:paraId="50DE7461" w14:textId="77777777" w:rsidR="009C2808" w:rsidRPr="001070BE" w:rsidRDefault="009C2808" w:rsidP="00DE1690">
      <w:pPr>
        <w:spacing w:line="276" w:lineRule="auto"/>
        <w:jc w:val="center"/>
        <w:rPr>
          <w:rFonts w:ascii="Times New Roman" w:hAnsi="Times New Roman" w:cs="Times New Roman"/>
          <w:sz w:val="24"/>
          <w:szCs w:val="24"/>
        </w:rPr>
      </w:pPr>
    </w:p>
    <w:p w14:paraId="01239B76" w14:textId="77777777" w:rsidR="009C2808" w:rsidRPr="001070BE" w:rsidRDefault="009C2808" w:rsidP="00DE1690">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DE1690">
      <w:pPr>
        <w:spacing w:line="276" w:lineRule="auto"/>
        <w:jc w:val="center"/>
        <w:rPr>
          <w:rFonts w:ascii="Times New Roman" w:hAnsi="Times New Roman" w:cs="Times New Roman"/>
          <w:b/>
          <w:szCs w:val="26"/>
        </w:rPr>
      </w:pPr>
    </w:p>
    <w:p w14:paraId="3614F028" w14:textId="77777777" w:rsidR="006C5FB1" w:rsidRPr="001070BE" w:rsidRDefault="006C5FB1" w:rsidP="00DE1690">
      <w:pPr>
        <w:spacing w:line="276" w:lineRule="auto"/>
        <w:jc w:val="center"/>
        <w:rPr>
          <w:rFonts w:ascii="Times New Roman" w:hAnsi="Times New Roman" w:cs="Times New Roman"/>
          <w:b/>
          <w:szCs w:val="26"/>
        </w:rPr>
      </w:pPr>
    </w:p>
    <w:p w14:paraId="5C4DFDCE" w14:textId="77777777" w:rsidR="006C5FB1" w:rsidRPr="001070BE" w:rsidRDefault="006C5FB1" w:rsidP="00DE1690">
      <w:pPr>
        <w:spacing w:line="276" w:lineRule="auto"/>
        <w:jc w:val="center"/>
        <w:rPr>
          <w:rFonts w:ascii="Times New Roman" w:hAnsi="Times New Roman" w:cs="Times New Roman"/>
          <w:b/>
          <w:szCs w:val="26"/>
        </w:rPr>
      </w:pPr>
    </w:p>
    <w:p w14:paraId="4E0FB8C3" w14:textId="77777777" w:rsidR="009C2808" w:rsidRPr="001070BE" w:rsidRDefault="009C2808" w:rsidP="00DE1690">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DE1690">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DE1690">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DE1690">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DE1690">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DE1690">
            <w:pPr>
              <w:spacing w:line="276" w:lineRule="auto"/>
              <w:rPr>
                <w:rFonts w:ascii="Times New Roman" w:hAnsi="Times New Roman" w:cs="Times New Roman"/>
              </w:rPr>
            </w:pPr>
          </w:p>
        </w:tc>
        <w:tc>
          <w:tcPr>
            <w:tcW w:w="2206" w:type="dxa"/>
          </w:tcPr>
          <w:p w14:paraId="73681CE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DE1690">
            <w:pPr>
              <w:spacing w:line="276" w:lineRule="auto"/>
              <w:rPr>
                <w:rFonts w:ascii="Times New Roman" w:hAnsi="Times New Roman" w:cs="Times New Roman"/>
              </w:rPr>
            </w:pPr>
          </w:p>
        </w:tc>
        <w:tc>
          <w:tcPr>
            <w:tcW w:w="1292" w:type="dxa"/>
            <w:vMerge/>
          </w:tcPr>
          <w:p w14:paraId="7CDAF116" w14:textId="77777777" w:rsidR="00A4592C" w:rsidRPr="001070BE" w:rsidRDefault="00A4592C" w:rsidP="00DE1690">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DE1690">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DE1690">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DE1690">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DE1690">
            <w:pPr>
              <w:spacing w:line="276" w:lineRule="auto"/>
              <w:rPr>
                <w:rFonts w:ascii="Times New Roman" w:hAnsi="Times New Roman" w:cs="Times New Roman"/>
              </w:rPr>
            </w:pPr>
          </w:p>
        </w:tc>
        <w:tc>
          <w:tcPr>
            <w:tcW w:w="2206" w:type="dxa"/>
          </w:tcPr>
          <w:p w14:paraId="4C24DCFB" w14:textId="3015C87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DE1690">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DE1690">
            <w:pPr>
              <w:spacing w:line="276" w:lineRule="auto"/>
              <w:rPr>
                <w:rFonts w:ascii="Times New Roman" w:hAnsi="Times New Roman" w:cs="Times New Roman"/>
              </w:rPr>
            </w:pPr>
          </w:p>
        </w:tc>
        <w:tc>
          <w:tcPr>
            <w:tcW w:w="2206" w:type="dxa"/>
          </w:tcPr>
          <w:p w14:paraId="021057DD" w14:textId="31F1ED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DE1690">
            <w:pPr>
              <w:spacing w:line="276" w:lineRule="auto"/>
              <w:rPr>
                <w:rFonts w:ascii="Times New Roman" w:hAnsi="Times New Roman" w:cs="Times New Roman"/>
              </w:rPr>
            </w:pPr>
          </w:p>
        </w:tc>
        <w:tc>
          <w:tcPr>
            <w:tcW w:w="1292" w:type="dxa"/>
            <w:vMerge/>
          </w:tcPr>
          <w:p w14:paraId="16A9AD67" w14:textId="77777777" w:rsidR="00D4377D" w:rsidRPr="001070BE" w:rsidRDefault="00D4377D" w:rsidP="00DE1690">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DE1690">
            <w:pPr>
              <w:spacing w:line="276" w:lineRule="auto"/>
              <w:rPr>
                <w:rFonts w:ascii="Times New Roman" w:hAnsi="Times New Roman" w:cs="Times New Roman"/>
              </w:rPr>
            </w:pPr>
          </w:p>
        </w:tc>
        <w:tc>
          <w:tcPr>
            <w:tcW w:w="2206" w:type="dxa"/>
          </w:tcPr>
          <w:p w14:paraId="03D62DFA" w14:textId="04C3AC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DE1690">
            <w:pPr>
              <w:spacing w:line="276" w:lineRule="auto"/>
              <w:rPr>
                <w:rFonts w:ascii="Times New Roman" w:hAnsi="Times New Roman" w:cs="Times New Roman"/>
              </w:rPr>
            </w:pPr>
          </w:p>
        </w:tc>
        <w:tc>
          <w:tcPr>
            <w:tcW w:w="1292" w:type="dxa"/>
            <w:vMerge/>
          </w:tcPr>
          <w:p w14:paraId="19FD90FD" w14:textId="77777777" w:rsidR="00D4377D" w:rsidRPr="001070BE" w:rsidRDefault="00D4377D" w:rsidP="00DE1690">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DE1690">
            <w:pPr>
              <w:spacing w:line="276" w:lineRule="auto"/>
              <w:rPr>
                <w:rFonts w:ascii="Times New Roman" w:hAnsi="Times New Roman" w:cs="Times New Roman"/>
              </w:rPr>
            </w:pPr>
          </w:p>
        </w:tc>
        <w:tc>
          <w:tcPr>
            <w:tcW w:w="2206" w:type="dxa"/>
          </w:tcPr>
          <w:p w14:paraId="2AF700C1" w14:textId="77777777" w:rsidR="009C2808" w:rsidRPr="001070BE" w:rsidRDefault="009C2808" w:rsidP="00DE1690">
            <w:pPr>
              <w:spacing w:line="276" w:lineRule="auto"/>
              <w:rPr>
                <w:rFonts w:ascii="Times New Roman" w:hAnsi="Times New Roman" w:cs="Times New Roman"/>
              </w:rPr>
            </w:pPr>
          </w:p>
        </w:tc>
        <w:tc>
          <w:tcPr>
            <w:tcW w:w="990" w:type="dxa"/>
          </w:tcPr>
          <w:p w14:paraId="60E4A3EF" w14:textId="77777777" w:rsidR="009C2808" w:rsidRPr="001070BE" w:rsidRDefault="009C2808" w:rsidP="00DE1690">
            <w:pPr>
              <w:spacing w:line="276" w:lineRule="auto"/>
              <w:rPr>
                <w:rFonts w:ascii="Times New Roman" w:hAnsi="Times New Roman" w:cs="Times New Roman"/>
              </w:rPr>
            </w:pPr>
          </w:p>
        </w:tc>
        <w:tc>
          <w:tcPr>
            <w:tcW w:w="2128" w:type="dxa"/>
          </w:tcPr>
          <w:p w14:paraId="3E71EE07" w14:textId="77777777" w:rsidR="009C2808" w:rsidRPr="001070BE" w:rsidRDefault="009C2808" w:rsidP="00DE1690">
            <w:pPr>
              <w:spacing w:line="276" w:lineRule="auto"/>
              <w:rPr>
                <w:rFonts w:ascii="Times New Roman" w:hAnsi="Times New Roman" w:cs="Times New Roman"/>
              </w:rPr>
            </w:pPr>
          </w:p>
        </w:tc>
        <w:tc>
          <w:tcPr>
            <w:tcW w:w="1292" w:type="dxa"/>
          </w:tcPr>
          <w:p w14:paraId="33C55318" w14:textId="77777777" w:rsidR="009C2808" w:rsidRPr="001070BE" w:rsidRDefault="009C2808" w:rsidP="00DE1690">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DE1690">
            <w:pPr>
              <w:spacing w:line="276" w:lineRule="auto"/>
              <w:rPr>
                <w:rFonts w:ascii="Times New Roman" w:hAnsi="Times New Roman" w:cs="Times New Roman"/>
              </w:rPr>
            </w:pPr>
          </w:p>
        </w:tc>
        <w:tc>
          <w:tcPr>
            <w:tcW w:w="2206" w:type="dxa"/>
          </w:tcPr>
          <w:p w14:paraId="2D03C05F" w14:textId="77777777" w:rsidR="009C2808" w:rsidRPr="001070BE" w:rsidRDefault="009C2808" w:rsidP="00DE1690">
            <w:pPr>
              <w:spacing w:line="276" w:lineRule="auto"/>
              <w:rPr>
                <w:rFonts w:ascii="Times New Roman" w:hAnsi="Times New Roman" w:cs="Times New Roman"/>
              </w:rPr>
            </w:pPr>
          </w:p>
        </w:tc>
        <w:tc>
          <w:tcPr>
            <w:tcW w:w="990" w:type="dxa"/>
          </w:tcPr>
          <w:p w14:paraId="03F7D6F4" w14:textId="77777777" w:rsidR="009C2808" w:rsidRPr="001070BE" w:rsidRDefault="009C2808" w:rsidP="00DE1690">
            <w:pPr>
              <w:spacing w:line="276" w:lineRule="auto"/>
              <w:rPr>
                <w:rFonts w:ascii="Times New Roman" w:hAnsi="Times New Roman" w:cs="Times New Roman"/>
              </w:rPr>
            </w:pPr>
          </w:p>
        </w:tc>
        <w:tc>
          <w:tcPr>
            <w:tcW w:w="2128" w:type="dxa"/>
          </w:tcPr>
          <w:p w14:paraId="55FE0B55" w14:textId="77777777" w:rsidR="009C2808" w:rsidRPr="001070BE" w:rsidRDefault="009C2808" w:rsidP="00DE1690">
            <w:pPr>
              <w:spacing w:line="276" w:lineRule="auto"/>
              <w:rPr>
                <w:rFonts w:ascii="Times New Roman" w:hAnsi="Times New Roman" w:cs="Times New Roman"/>
              </w:rPr>
            </w:pPr>
          </w:p>
        </w:tc>
        <w:tc>
          <w:tcPr>
            <w:tcW w:w="1292" w:type="dxa"/>
          </w:tcPr>
          <w:p w14:paraId="0E059AAB" w14:textId="77777777" w:rsidR="009C2808" w:rsidRPr="001070BE" w:rsidRDefault="009C2808" w:rsidP="00DE1690">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DE1690">
            <w:pPr>
              <w:spacing w:line="276" w:lineRule="auto"/>
              <w:rPr>
                <w:rFonts w:ascii="Times New Roman" w:hAnsi="Times New Roman" w:cs="Times New Roman"/>
              </w:rPr>
            </w:pPr>
          </w:p>
        </w:tc>
        <w:tc>
          <w:tcPr>
            <w:tcW w:w="2206" w:type="dxa"/>
          </w:tcPr>
          <w:p w14:paraId="59959593" w14:textId="77777777" w:rsidR="009C2808" w:rsidRPr="001070BE" w:rsidRDefault="009C2808" w:rsidP="00DE1690">
            <w:pPr>
              <w:spacing w:line="276" w:lineRule="auto"/>
              <w:rPr>
                <w:rFonts w:ascii="Times New Roman" w:hAnsi="Times New Roman" w:cs="Times New Roman"/>
              </w:rPr>
            </w:pPr>
          </w:p>
        </w:tc>
        <w:tc>
          <w:tcPr>
            <w:tcW w:w="990" w:type="dxa"/>
          </w:tcPr>
          <w:p w14:paraId="5A981845" w14:textId="77777777" w:rsidR="009C2808" w:rsidRPr="001070BE" w:rsidRDefault="009C2808" w:rsidP="00DE1690">
            <w:pPr>
              <w:spacing w:line="276" w:lineRule="auto"/>
              <w:rPr>
                <w:rFonts w:ascii="Times New Roman" w:hAnsi="Times New Roman" w:cs="Times New Roman"/>
              </w:rPr>
            </w:pPr>
          </w:p>
        </w:tc>
        <w:tc>
          <w:tcPr>
            <w:tcW w:w="2128" w:type="dxa"/>
          </w:tcPr>
          <w:p w14:paraId="17E7F02D" w14:textId="77777777" w:rsidR="009C2808" w:rsidRPr="001070BE" w:rsidRDefault="009C2808" w:rsidP="00DE1690">
            <w:pPr>
              <w:spacing w:line="276" w:lineRule="auto"/>
              <w:rPr>
                <w:rFonts w:ascii="Times New Roman" w:hAnsi="Times New Roman" w:cs="Times New Roman"/>
              </w:rPr>
            </w:pPr>
          </w:p>
        </w:tc>
        <w:tc>
          <w:tcPr>
            <w:tcW w:w="1292" w:type="dxa"/>
          </w:tcPr>
          <w:p w14:paraId="37F5B169" w14:textId="77777777" w:rsidR="009C2808" w:rsidRPr="001070BE" w:rsidRDefault="009C2808" w:rsidP="00DE1690">
            <w:pPr>
              <w:spacing w:line="276" w:lineRule="auto"/>
              <w:rPr>
                <w:rFonts w:ascii="Times New Roman" w:hAnsi="Times New Roman" w:cs="Times New Roman"/>
              </w:rPr>
            </w:pPr>
          </w:p>
        </w:tc>
      </w:tr>
    </w:tbl>
    <w:p w14:paraId="12CC6BCE" w14:textId="77777777" w:rsidR="00CF1CC7" w:rsidRPr="001070BE" w:rsidRDefault="00CF1CC7" w:rsidP="00DE1690">
      <w:pPr>
        <w:spacing w:line="276" w:lineRule="auto"/>
        <w:jc w:val="center"/>
        <w:rPr>
          <w:rFonts w:ascii="Times New Roman" w:hAnsi="Times New Roman" w:cs="Times New Roman"/>
          <w:i/>
        </w:rPr>
      </w:pPr>
    </w:p>
    <w:p w14:paraId="475066E6" w14:textId="77777777" w:rsidR="009C2808" w:rsidRPr="001070BE" w:rsidRDefault="009C2808" w:rsidP="00DE1690">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DE1690">
      <w:pPr>
        <w:spacing w:line="276" w:lineRule="auto"/>
        <w:jc w:val="center"/>
        <w:rPr>
          <w:rFonts w:ascii="Times New Roman" w:hAnsi="Times New Roman" w:cs="Times New Roman"/>
          <w:i/>
        </w:rPr>
      </w:pPr>
    </w:p>
    <w:p w14:paraId="721A15E2" w14:textId="77777777" w:rsidR="00CF1CC7" w:rsidRPr="001070BE" w:rsidRDefault="00CF1CC7" w:rsidP="00DE1690">
      <w:pPr>
        <w:spacing w:line="276" w:lineRule="auto"/>
        <w:jc w:val="center"/>
        <w:rPr>
          <w:rFonts w:ascii="Times New Roman" w:hAnsi="Times New Roman" w:cs="Times New Roman"/>
          <w:i/>
        </w:rPr>
      </w:pPr>
    </w:p>
    <w:p w14:paraId="6DC66620" w14:textId="77777777" w:rsidR="00CF1CC7" w:rsidRPr="001070BE" w:rsidRDefault="00CF1CC7" w:rsidP="00DE1690">
      <w:pPr>
        <w:spacing w:line="276" w:lineRule="auto"/>
        <w:jc w:val="center"/>
        <w:rPr>
          <w:rFonts w:ascii="Times New Roman" w:hAnsi="Times New Roman" w:cs="Times New Roman"/>
          <w:i/>
        </w:rPr>
      </w:pPr>
    </w:p>
    <w:p w14:paraId="6F48D089" w14:textId="77777777" w:rsidR="00CF1CC7" w:rsidRPr="001070BE" w:rsidRDefault="00CF1CC7" w:rsidP="00DE1690">
      <w:pPr>
        <w:spacing w:line="276" w:lineRule="auto"/>
        <w:jc w:val="center"/>
        <w:rPr>
          <w:rFonts w:ascii="Times New Roman" w:hAnsi="Times New Roman" w:cs="Times New Roman"/>
          <w:i/>
        </w:rPr>
      </w:pPr>
    </w:p>
    <w:p w14:paraId="5774FBCC" w14:textId="77777777" w:rsidR="003447D3" w:rsidRPr="001070BE" w:rsidRDefault="003447D3" w:rsidP="00DE1690">
      <w:pPr>
        <w:spacing w:line="276" w:lineRule="auto"/>
        <w:jc w:val="center"/>
        <w:rPr>
          <w:rFonts w:ascii="Times New Roman" w:hAnsi="Times New Roman" w:cs="Times New Roman"/>
          <w:i/>
        </w:rPr>
      </w:pPr>
    </w:p>
    <w:p w14:paraId="3DECADD5" w14:textId="77777777" w:rsidR="003447D3" w:rsidRPr="001070BE" w:rsidRDefault="003447D3" w:rsidP="00DE1690">
      <w:pPr>
        <w:spacing w:line="276" w:lineRule="auto"/>
        <w:jc w:val="center"/>
        <w:rPr>
          <w:rFonts w:ascii="Times New Roman" w:hAnsi="Times New Roman" w:cs="Times New Roman"/>
          <w:i/>
        </w:rPr>
      </w:pPr>
    </w:p>
    <w:p w14:paraId="3BD58D5C" w14:textId="77777777" w:rsidR="003447D3" w:rsidRPr="001070BE" w:rsidRDefault="003447D3" w:rsidP="00DE1690">
      <w:pPr>
        <w:spacing w:line="276" w:lineRule="auto"/>
        <w:jc w:val="center"/>
        <w:rPr>
          <w:rFonts w:ascii="Times New Roman" w:hAnsi="Times New Roman" w:cs="Times New Roman"/>
          <w:i/>
        </w:rPr>
      </w:pPr>
    </w:p>
    <w:p w14:paraId="0A9CD91E" w14:textId="77777777" w:rsidR="003447D3" w:rsidRPr="001070BE" w:rsidRDefault="003447D3" w:rsidP="00DE1690">
      <w:pPr>
        <w:spacing w:line="276" w:lineRule="auto"/>
        <w:jc w:val="center"/>
        <w:rPr>
          <w:rFonts w:ascii="Times New Roman" w:hAnsi="Times New Roman" w:cs="Times New Roman"/>
          <w:i/>
        </w:rPr>
      </w:pPr>
    </w:p>
    <w:p w14:paraId="3E420D72" w14:textId="77777777" w:rsidR="003447D3" w:rsidRPr="001070BE" w:rsidRDefault="003447D3" w:rsidP="00DE1690">
      <w:pPr>
        <w:spacing w:line="276" w:lineRule="auto"/>
        <w:jc w:val="center"/>
        <w:rPr>
          <w:rFonts w:ascii="Times New Roman" w:hAnsi="Times New Roman" w:cs="Times New Roman"/>
          <w:i/>
        </w:rPr>
      </w:pPr>
    </w:p>
    <w:p w14:paraId="070A9513" w14:textId="77777777" w:rsidR="00CF1CC7" w:rsidRPr="001070BE" w:rsidRDefault="00CF1CC7" w:rsidP="00DE1690">
      <w:pPr>
        <w:spacing w:line="276" w:lineRule="auto"/>
        <w:jc w:val="center"/>
        <w:rPr>
          <w:rFonts w:ascii="Times New Roman" w:hAnsi="Times New Roman" w:cs="Times New Roman"/>
          <w:i/>
        </w:rPr>
      </w:pPr>
    </w:p>
    <w:p w14:paraId="3C05B865" w14:textId="77777777" w:rsidR="00CF1CC7" w:rsidRPr="001070BE" w:rsidRDefault="00CF1CC7" w:rsidP="00DE1690">
      <w:pPr>
        <w:spacing w:line="276" w:lineRule="auto"/>
        <w:jc w:val="center"/>
        <w:rPr>
          <w:rFonts w:ascii="Times New Roman" w:hAnsi="Times New Roman" w:cs="Times New Roman"/>
          <w:i/>
        </w:rPr>
      </w:pPr>
    </w:p>
    <w:p w14:paraId="370EA86B" w14:textId="77777777" w:rsidR="006C5FB1" w:rsidRPr="001070BE" w:rsidRDefault="006C5FB1" w:rsidP="00DE1690">
      <w:pPr>
        <w:spacing w:line="276" w:lineRule="auto"/>
        <w:jc w:val="center"/>
        <w:rPr>
          <w:rFonts w:ascii="Times New Roman" w:hAnsi="Times New Roman" w:cs="Times New Roman"/>
          <w:i/>
        </w:rPr>
      </w:pPr>
    </w:p>
    <w:p w14:paraId="485FEFE1" w14:textId="77777777" w:rsidR="006C5FB1" w:rsidRPr="001070BE" w:rsidRDefault="006C5FB1" w:rsidP="00DE1690">
      <w:pPr>
        <w:spacing w:line="276" w:lineRule="auto"/>
        <w:jc w:val="center"/>
        <w:rPr>
          <w:rFonts w:ascii="Times New Roman" w:hAnsi="Times New Roman" w:cs="Times New Roman"/>
          <w:i/>
        </w:rPr>
      </w:pPr>
    </w:p>
    <w:p w14:paraId="238270DE" w14:textId="77777777" w:rsidR="006C5FB1" w:rsidRPr="001070BE" w:rsidRDefault="006C5FB1" w:rsidP="00DE1690">
      <w:pPr>
        <w:spacing w:line="276" w:lineRule="auto"/>
        <w:jc w:val="center"/>
        <w:rPr>
          <w:rFonts w:ascii="Times New Roman" w:hAnsi="Times New Roman" w:cs="Times New Roman"/>
          <w:i/>
        </w:rPr>
      </w:pPr>
    </w:p>
    <w:p w14:paraId="5E30BE3A" w14:textId="77777777" w:rsidR="006C5FB1" w:rsidRPr="001070BE" w:rsidRDefault="006C5FB1" w:rsidP="00DE1690">
      <w:pPr>
        <w:spacing w:line="276" w:lineRule="auto"/>
        <w:jc w:val="center"/>
        <w:rPr>
          <w:rFonts w:ascii="Times New Roman" w:hAnsi="Times New Roman" w:cs="Times New Roman"/>
          <w:i/>
        </w:rPr>
      </w:pPr>
    </w:p>
    <w:p w14:paraId="0EFE9F26" w14:textId="77777777" w:rsidR="006C5FB1" w:rsidRPr="001070BE" w:rsidRDefault="006C5FB1" w:rsidP="00DE1690">
      <w:pPr>
        <w:spacing w:line="276" w:lineRule="auto"/>
        <w:jc w:val="center"/>
        <w:rPr>
          <w:rFonts w:ascii="Times New Roman" w:hAnsi="Times New Roman" w:cs="Times New Roman"/>
          <w:i/>
        </w:rPr>
      </w:pPr>
    </w:p>
    <w:p w14:paraId="427FC0E6" w14:textId="77777777" w:rsidR="00CF1CC7" w:rsidRPr="001070BE" w:rsidRDefault="00CF1CC7" w:rsidP="00DE1690">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DE1690">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Trần Mạnh Hiếu</w:t>
            </w:r>
          </w:p>
        </w:tc>
        <w:tc>
          <w:tcPr>
            <w:tcW w:w="2766" w:type="dxa"/>
          </w:tcPr>
          <w:p w14:paraId="25971F0E" w14:textId="77777777" w:rsidR="00CF1CC7" w:rsidRPr="001070BE" w:rsidRDefault="00CF1CC7" w:rsidP="00DE1690">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DE1690">
            <w:pPr>
              <w:spacing w:line="276" w:lineRule="auto"/>
              <w:rPr>
                <w:rFonts w:ascii="Times New Roman" w:hAnsi="Times New Roman" w:cs="Times New Roman"/>
                <w:b/>
              </w:rPr>
            </w:pPr>
          </w:p>
        </w:tc>
        <w:tc>
          <w:tcPr>
            <w:tcW w:w="2766" w:type="dxa"/>
          </w:tcPr>
          <w:p w14:paraId="7AF79AB5"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DE1690">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DE1690">
            <w:pPr>
              <w:spacing w:line="276" w:lineRule="auto"/>
              <w:rPr>
                <w:rFonts w:ascii="Times New Roman" w:hAnsi="Times New Roman" w:cs="Times New Roman"/>
                <w:b/>
              </w:rPr>
            </w:pPr>
          </w:p>
        </w:tc>
        <w:tc>
          <w:tcPr>
            <w:tcW w:w="2766" w:type="dxa"/>
          </w:tcPr>
          <w:p w14:paraId="7585D3C5" w14:textId="77777777" w:rsidR="00CF1CC7" w:rsidRPr="001070BE" w:rsidRDefault="00CF1CC7" w:rsidP="00DE1690">
            <w:pPr>
              <w:spacing w:line="276" w:lineRule="auto"/>
              <w:rPr>
                <w:rFonts w:ascii="Times New Roman" w:hAnsi="Times New Roman" w:cs="Times New Roman"/>
              </w:rPr>
            </w:pPr>
          </w:p>
        </w:tc>
        <w:tc>
          <w:tcPr>
            <w:tcW w:w="2766" w:type="dxa"/>
          </w:tcPr>
          <w:p w14:paraId="2A1A2B32" w14:textId="77777777" w:rsidR="00CF1CC7" w:rsidRPr="001070BE" w:rsidRDefault="00CF1CC7" w:rsidP="00DE1690">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DE1690">
            <w:pPr>
              <w:spacing w:line="276" w:lineRule="auto"/>
              <w:rPr>
                <w:rFonts w:ascii="Times New Roman" w:hAnsi="Times New Roman" w:cs="Times New Roman"/>
                <w:b/>
              </w:rPr>
            </w:pPr>
          </w:p>
        </w:tc>
        <w:tc>
          <w:tcPr>
            <w:tcW w:w="2766" w:type="dxa"/>
          </w:tcPr>
          <w:p w14:paraId="555342F8" w14:textId="77777777" w:rsidR="00425F3B" w:rsidRPr="001070BE" w:rsidRDefault="00425F3B" w:rsidP="00DE1690">
            <w:pPr>
              <w:spacing w:line="276" w:lineRule="auto"/>
              <w:rPr>
                <w:rFonts w:ascii="Times New Roman" w:hAnsi="Times New Roman" w:cs="Times New Roman"/>
              </w:rPr>
            </w:pPr>
          </w:p>
        </w:tc>
        <w:tc>
          <w:tcPr>
            <w:tcW w:w="2766" w:type="dxa"/>
          </w:tcPr>
          <w:p w14:paraId="763D1442" w14:textId="77777777" w:rsidR="00425F3B" w:rsidRPr="001070BE" w:rsidRDefault="00425F3B" w:rsidP="00DE1690">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Lê Minh Thúy</w:t>
            </w:r>
          </w:p>
        </w:tc>
        <w:tc>
          <w:tcPr>
            <w:tcW w:w="2766" w:type="dxa"/>
          </w:tcPr>
          <w:p w14:paraId="06E57BC9" w14:textId="77777777" w:rsidR="00CF1CC7" w:rsidRPr="001070BE" w:rsidRDefault="00CF1CC7" w:rsidP="00DE1690">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DE1690">
            <w:pPr>
              <w:spacing w:line="276" w:lineRule="auto"/>
              <w:rPr>
                <w:rFonts w:ascii="Times New Roman" w:hAnsi="Times New Roman" w:cs="Times New Roman"/>
                <w:b/>
              </w:rPr>
            </w:pPr>
          </w:p>
        </w:tc>
        <w:tc>
          <w:tcPr>
            <w:tcW w:w="2766" w:type="dxa"/>
          </w:tcPr>
          <w:p w14:paraId="7E0D0E1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DE1690">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DE1690">
            <w:pPr>
              <w:spacing w:line="276" w:lineRule="auto"/>
              <w:rPr>
                <w:rFonts w:ascii="Times New Roman" w:hAnsi="Times New Roman" w:cs="Times New Roman"/>
                <w:b/>
              </w:rPr>
            </w:pPr>
          </w:p>
        </w:tc>
        <w:tc>
          <w:tcPr>
            <w:tcW w:w="2766" w:type="dxa"/>
          </w:tcPr>
          <w:p w14:paraId="263D86E3" w14:textId="77777777" w:rsidR="00CF1CC7" w:rsidRPr="001070BE" w:rsidRDefault="00CF1CC7" w:rsidP="00DE1690">
            <w:pPr>
              <w:spacing w:line="276" w:lineRule="auto"/>
              <w:rPr>
                <w:rFonts w:ascii="Times New Roman" w:hAnsi="Times New Roman" w:cs="Times New Roman"/>
              </w:rPr>
            </w:pPr>
          </w:p>
        </w:tc>
        <w:tc>
          <w:tcPr>
            <w:tcW w:w="2766" w:type="dxa"/>
          </w:tcPr>
          <w:p w14:paraId="216C820A" w14:textId="77777777" w:rsidR="00CF1CC7" w:rsidRPr="001070BE" w:rsidRDefault="00CF1CC7" w:rsidP="00DE1690">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DE1690">
            <w:pPr>
              <w:spacing w:line="276" w:lineRule="auto"/>
              <w:rPr>
                <w:rFonts w:ascii="Times New Roman" w:hAnsi="Times New Roman" w:cs="Times New Roman"/>
                <w:b/>
              </w:rPr>
            </w:pPr>
          </w:p>
        </w:tc>
        <w:tc>
          <w:tcPr>
            <w:tcW w:w="2766" w:type="dxa"/>
          </w:tcPr>
          <w:p w14:paraId="535BFD58" w14:textId="77777777" w:rsidR="00425F3B" w:rsidRPr="001070BE" w:rsidRDefault="00425F3B" w:rsidP="00DE1690">
            <w:pPr>
              <w:spacing w:line="276" w:lineRule="auto"/>
              <w:rPr>
                <w:rFonts w:ascii="Times New Roman" w:hAnsi="Times New Roman" w:cs="Times New Roman"/>
              </w:rPr>
            </w:pPr>
          </w:p>
        </w:tc>
        <w:tc>
          <w:tcPr>
            <w:tcW w:w="2766" w:type="dxa"/>
          </w:tcPr>
          <w:p w14:paraId="0B12FAD4" w14:textId="77777777" w:rsidR="00425F3B" w:rsidRPr="001070BE" w:rsidRDefault="00425F3B" w:rsidP="00DE1690">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Nguyễn Văn Sang</w:t>
            </w:r>
          </w:p>
        </w:tc>
        <w:tc>
          <w:tcPr>
            <w:tcW w:w="2766" w:type="dxa"/>
          </w:tcPr>
          <w:p w14:paraId="3917D72D" w14:textId="77777777" w:rsidR="00CF1CC7" w:rsidRPr="001070BE" w:rsidRDefault="00CF1CC7" w:rsidP="00DE1690">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DE1690">
            <w:pPr>
              <w:spacing w:line="276" w:lineRule="auto"/>
              <w:rPr>
                <w:rFonts w:ascii="Times New Roman" w:hAnsi="Times New Roman" w:cs="Times New Roman"/>
                <w:b/>
              </w:rPr>
            </w:pPr>
          </w:p>
        </w:tc>
        <w:tc>
          <w:tcPr>
            <w:tcW w:w="2766" w:type="dxa"/>
          </w:tcPr>
          <w:p w14:paraId="09794029"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DE1690">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DE1690">
            <w:pPr>
              <w:spacing w:line="276" w:lineRule="auto"/>
              <w:rPr>
                <w:rFonts w:ascii="Times New Roman" w:hAnsi="Times New Roman" w:cs="Times New Roman"/>
                <w:b/>
              </w:rPr>
            </w:pPr>
          </w:p>
        </w:tc>
        <w:tc>
          <w:tcPr>
            <w:tcW w:w="2766" w:type="dxa"/>
          </w:tcPr>
          <w:p w14:paraId="709A1537" w14:textId="77777777" w:rsidR="00CF1CC7" w:rsidRPr="001070BE" w:rsidRDefault="00CF1CC7" w:rsidP="00DE1690">
            <w:pPr>
              <w:spacing w:line="276" w:lineRule="auto"/>
              <w:rPr>
                <w:rFonts w:ascii="Times New Roman" w:hAnsi="Times New Roman" w:cs="Times New Roman"/>
              </w:rPr>
            </w:pPr>
          </w:p>
        </w:tc>
        <w:tc>
          <w:tcPr>
            <w:tcW w:w="2766" w:type="dxa"/>
          </w:tcPr>
          <w:p w14:paraId="622CC7BA" w14:textId="77777777" w:rsidR="00CF1CC7" w:rsidRPr="001070BE" w:rsidRDefault="00CF1CC7" w:rsidP="00DE1690">
            <w:pPr>
              <w:spacing w:line="276" w:lineRule="auto"/>
              <w:rPr>
                <w:rFonts w:ascii="Times New Roman" w:hAnsi="Times New Roman" w:cs="Times New Roman"/>
              </w:rPr>
            </w:pPr>
          </w:p>
        </w:tc>
      </w:tr>
    </w:tbl>
    <w:p w14:paraId="26D4C3BE" w14:textId="77777777" w:rsidR="00CF1CC7" w:rsidRPr="001070BE" w:rsidRDefault="00CF1CC7" w:rsidP="00DE1690">
      <w:pPr>
        <w:spacing w:line="276" w:lineRule="auto"/>
        <w:rPr>
          <w:rFonts w:ascii="Times New Roman" w:hAnsi="Times New Roman" w:cs="Times New Roman"/>
          <w:b/>
        </w:rPr>
      </w:pPr>
    </w:p>
    <w:p w14:paraId="4B6613FC" w14:textId="77777777" w:rsidR="00CF1CC7" w:rsidRPr="001070BE" w:rsidRDefault="00CF1CC7" w:rsidP="00DE1690">
      <w:pPr>
        <w:spacing w:line="276" w:lineRule="auto"/>
        <w:jc w:val="center"/>
        <w:rPr>
          <w:rFonts w:ascii="Times New Roman" w:hAnsi="Times New Roman" w:cs="Times New Roman"/>
          <w:i/>
        </w:rPr>
      </w:pPr>
    </w:p>
    <w:p w14:paraId="26197AB9" w14:textId="77777777" w:rsidR="00CF1CC7" w:rsidRPr="001070BE" w:rsidRDefault="00CF1CC7" w:rsidP="00DE1690">
      <w:pPr>
        <w:spacing w:line="276" w:lineRule="auto"/>
        <w:jc w:val="center"/>
        <w:rPr>
          <w:rFonts w:ascii="Times New Roman" w:hAnsi="Times New Roman" w:cs="Times New Roman"/>
          <w:i/>
        </w:rPr>
      </w:pPr>
    </w:p>
    <w:p w14:paraId="3A85CC52" w14:textId="77777777" w:rsidR="00425F3B" w:rsidRPr="001070BE" w:rsidRDefault="00425F3B" w:rsidP="00DE1690">
      <w:pPr>
        <w:spacing w:line="276" w:lineRule="auto"/>
        <w:jc w:val="center"/>
        <w:rPr>
          <w:rFonts w:ascii="Times New Roman" w:hAnsi="Times New Roman" w:cs="Times New Roman"/>
          <w:i/>
        </w:rPr>
      </w:pPr>
    </w:p>
    <w:p w14:paraId="39FC39B6" w14:textId="77777777" w:rsidR="00425F3B" w:rsidRPr="001070BE" w:rsidRDefault="00425F3B" w:rsidP="00DE1690">
      <w:pPr>
        <w:spacing w:line="276" w:lineRule="auto"/>
        <w:jc w:val="center"/>
        <w:rPr>
          <w:rFonts w:ascii="Times New Roman" w:hAnsi="Times New Roman" w:cs="Times New Roman"/>
          <w:i/>
        </w:rPr>
      </w:pPr>
    </w:p>
    <w:p w14:paraId="1C3EBF61" w14:textId="77777777" w:rsidR="00425F3B" w:rsidRPr="001070BE" w:rsidRDefault="00425F3B" w:rsidP="00DE1690">
      <w:pPr>
        <w:spacing w:line="276" w:lineRule="auto"/>
        <w:jc w:val="center"/>
        <w:rPr>
          <w:rFonts w:ascii="Times New Roman" w:hAnsi="Times New Roman" w:cs="Times New Roman"/>
          <w:i/>
        </w:rPr>
      </w:pPr>
    </w:p>
    <w:p w14:paraId="2E40B1EC" w14:textId="77777777" w:rsidR="00425F3B" w:rsidRPr="001070BE" w:rsidRDefault="00425F3B" w:rsidP="00DE1690">
      <w:pPr>
        <w:spacing w:line="276" w:lineRule="auto"/>
        <w:jc w:val="center"/>
        <w:rPr>
          <w:rFonts w:ascii="Times New Roman" w:hAnsi="Times New Roman" w:cs="Times New Roman"/>
          <w:i/>
        </w:rPr>
      </w:pPr>
    </w:p>
    <w:p w14:paraId="02F681BB" w14:textId="77777777" w:rsidR="00425F3B" w:rsidRPr="001070BE" w:rsidRDefault="00425F3B" w:rsidP="00DE1690">
      <w:pPr>
        <w:spacing w:line="276" w:lineRule="auto"/>
        <w:jc w:val="center"/>
        <w:rPr>
          <w:rFonts w:ascii="Times New Roman" w:hAnsi="Times New Roman" w:cs="Times New Roman"/>
          <w:i/>
        </w:rPr>
      </w:pPr>
    </w:p>
    <w:p w14:paraId="45DB91FD" w14:textId="77777777" w:rsidR="00425F3B" w:rsidRPr="001070BE" w:rsidRDefault="00425F3B" w:rsidP="00DE1690">
      <w:pPr>
        <w:spacing w:line="276" w:lineRule="auto"/>
        <w:jc w:val="center"/>
        <w:rPr>
          <w:rFonts w:ascii="Times New Roman" w:hAnsi="Times New Roman" w:cs="Times New Roman"/>
          <w:i/>
        </w:rPr>
      </w:pPr>
    </w:p>
    <w:p w14:paraId="137C7374" w14:textId="77777777" w:rsidR="00425F3B" w:rsidRPr="001070BE" w:rsidRDefault="00425F3B" w:rsidP="00DE1690">
      <w:pPr>
        <w:spacing w:line="276" w:lineRule="auto"/>
        <w:jc w:val="center"/>
        <w:rPr>
          <w:rFonts w:ascii="Times New Roman" w:hAnsi="Times New Roman" w:cs="Times New Roman"/>
          <w:i/>
        </w:rPr>
      </w:pPr>
    </w:p>
    <w:p w14:paraId="2865D9C5" w14:textId="77777777" w:rsidR="00425F3B" w:rsidRPr="001070BE" w:rsidRDefault="00425F3B" w:rsidP="00DE1690">
      <w:pPr>
        <w:spacing w:line="276" w:lineRule="auto"/>
        <w:jc w:val="center"/>
        <w:rPr>
          <w:rFonts w:ascii="Times New Roman" w:hAnsi="Times New Roman" w:cs="Times New Roman"/>
          <w:i/>
        </w:rPr>
      </w:pPr>
    </w:p>
    <w:p w14:paraId="66602FFC" w14:textId="77777777" w:rsidR="00425F3B" w:rsidRPr="001070BE" w:rsidRDefault="00425F3B" w:rsidP="00DE1690">
      <w:pPr>
        <w:spacing w:line="276" w:lineRule="auto"/>
        <w:jc w:val="center"/>
        <w:rPr>
          <w:rFonts w:ascii="Times New Roman" w:hAnsi="Times New Roman" w:cs="Times New Roman"/>
          <w:i/>
        </w:rPr>
      </w:pPr>
    </w:p>
    <w:p w14:paraId="131DB316" w14:textId="77777777" w:rsidR="00425F3B" w:rsidRPr="001070BE" w:rsidRDefault="00425F3B" w:rsidP="00DE1690">
      <w:pPr>
        <w:spacing w:line="276" w:lineRule="auto"/>
        <w:jc w:val="center"/>
        <w:rPr>
          <w:rFonts w:ascii="Times New Roman" w:hAnsi="Times New Roman" w:cs="Times New Roman"/>
          <w:i/>
        </w:rPr>
      </w:pPr>
    </w:p>
    <w:p w14:paraId="756C12FA" w14:textId="77777777" w:rsidR="00425F3B" w:rsidRPr="001070BE" w:rsidRDefault="00425F3B" w:rsidP="00DE1690">
      <w:pPr>
        <w:spacing w:line="276" w:lineRule="auto"/>
        <w:jc w:val="center"/>
        <w:rPr>
          <w:rFonts w:ascii="Times New Roman" w:hAnsi="Times New Roman" w:cs="Times New Roman"/>
          <w:i/>
        </w:rPr>
      </w:pPr>
    </w:p>
    <w:p w14:paraId="0FC9F00B" w14:textId="77777777" w:rsidR="006C5FB1" w:rsidRPr="001070BE" w:rsidRDefault="006C5FB1" w:rsidP="00DE1690">
      <w:pPr>
        <w:spacing w:line="276" w:lineRule="auto"/>
        <w:jc w:val="center"/>
        <w:rPr>
          <w:rFonts w:ascii="Times New Roman" w:hAnsi="Times New Roman" w:cs="Times New Roman"/>
          <w:i/>
        </w:rPr>
      </w:pPr>
    </w:p>
    <w:p w14:paraId="510A9EAD" w14:textId="77777777" w:rsidR="006C5FB1" w:rsidRPr="001070BE" w:rsidRDefault="006C5FB1" w:rsidP="00DE1690">
      <w:pPr>
        <w:spacing w:line="276" w:lineRule="auto"/>
        <w:jc w:val="center"/>
        <w:rPr>
          <w:rFonts w:ascii="Times New Roman" w:hAnsi="Times New Roman" w:cs="Times New Roman"/>
          <w:i/>
        </w:rPr>
      </w:pPr>
    </w:p>
    <w:p w14:paraId="1F763408" w14:textId="77777777" w:rsidR="006C5FB1" w:rsidRPr="001070BE" w:rsidRDefault="006C5FB1" w:rsidP="00DE1690">
      <w:pPr>
        <w:spacing w:line="276" w:lineRule="auto"/>
        <w:jc w:val="center"/>
        <w:rPr>
          <w:rFonts w:ascii="Times New Roman" w:hAnsi="Times New Roman" w:cs="Times New Roman"/>
          <w:i/>
        </w:rPr>
      </w:pPr>
    </w:p>
    <w:p w14:paraId="14B6E0F0" w14:textId="77777777" w:rsidR="006C5FB1" w:rsidRPr="001070BE" w:rsidRDefault="006C5FB1" w:rsidP="00DE1690">
      <w:pPr>
        <w:spacing w:line="276" w:lineRule="auto"/>
        <w:jc w:val="center"/>
        <w:rPr>
          <w:rFonts w:ascii="Times New Roman" w:hAnsi="Times New Roman" w:cs="Times New Roman"/>
          <w:i/>
        </w:rPr>
      </w:pPr>
    </w:p>
    <w:p w14:paraId="4E2105AB" w14:textId="77777777" w:rsidR="00425F3B" w:rsidRPr="001070BE" w:rsidRDefault="00425F3B" w:rsidP="00DE1690">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DE1690">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6FDE50ED" w14:textId="77777777" w:rsidR="003374E9" w:rsidRDefault="00E82521" w:rsidP="00DE1690">
          <w:pPr>
            <w:pStyle w:val="TOC1"/>
            <w:tabs>
              <w:tab w:val="left" w:pos="440"/>
              <w:tab w:val="right" w:leader="dot" w:pos="8297"/>
            </w:tabs>
            <w:spacing w:line="276" w:lineRule="auto"/>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4073793" w:history="1">
            <w:r w:rsidR="003374E9" w:rsidRPr="005A6ADE">
              <w:rPr>
                <w:rStyle w:val="Hyperlink"/>
                <w:rFonts w:ascii="Times New Roman" w:hAnsi="Times New Roman" w:cs="Times New Roman"/>
                <w:b/>
                <w:noProof/>
              </w:rPr>
              <w:t>1.</w:t>
            </w:r>
            <w:r w:rsidR="003374E9">
              <w:rPr>
                <w:noProof/>
              </w:rPr>
              <w:tab/>
            </w:r>
            <w:r w:rsidR="003374E9" w:rsidRPr="005A6ADE">
              <w:rPr>
                <w:rStyle w:val="Hyperlink"/>
                <w:rFonts w:ascii="Times New Roman" w:hAnsi="Times New Roman" w:cs="Times New Roman"/>
                <w:b/>
                <w:noProof/>
              </w:rPr>
              <w:t>INTRODUCTION</w:t>
            </w:r>
            <w:r w:rsidR="003374E9">
              <w:rPr>
                <w:noProof/>
                <w:webHidden/>
              </w:rPr>
              <w:tab/>
            </w:r>
            <w:r w:rsidR="003374E9">
              <w:rPr>
                <w:noProof/>
                <w:webHidden/>
              </w:rPr>
              <w:fldChar w:fldCharType="begin"/>
            </w:r>
            <w:r w:rsidR="003374E9">
              <w:rPr>
                <w:noProof/>
                <w:webHidden/>
              </w:rPr>
              <w:instrText xml:space="preserve"> PAGEREF _Toc424073793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3ED390B4" w14:textId="77777777" w:rsidR="003374E9" w:rsidRDefault="004B7865" w:rsidP="00DE1690">
          <w:pPr>
            <w:pStyle w:val="TOC2"/>
            <w:tabs>
              <w:tab w:val="left" w:pos="880"/>
              <w:tab w:val="right" w:leader="dot" w:pos="8297"/>
            </w:tabs>
            <w:spacing w:line="276" w:lineRule="auto"/>
            <w:rPr>
              <w:noProof/>
            </w:rPr>
          </w:pPr>
          <w:hyperlink w:anchor="_Toc424073794" w:history="1">
            <w:r w:rsidR="003374E9" w:rsidRPr="005A6ADE">
              <w:rPr>
                <w:rStyle w:val="Hyperlink"/>
                <w:rFonts w:ascii="Times New Roman" w:hAnsi="Times New Roman" w:cs="Times New Roman"/>
                <w:noProof/>
              </w:rPr>
              <w:t>1.1.</w:t>
            </w:r>
            <w:r w:rsidR="003374E9">
              <w:rPr>
                <w:noProof/>
              </w:rPr>
              <w:tab/>
            </w:r>
            <w:r w:rsidR="003374E9" w:rsidRPr="005A6ADE">
              <w:rPr>
                <w:rStyle w:val="Hyperlink"/>
                <w:rFonts w:ascii="Times New Roman" w:hAnsi="Times New Roman" w:cs="Times New Roman"/>
                <w:noProof/>
              </w:rPr>
              <w:t>Purpose</w:t>
            </w:r>
            <w:r w:rsidR="003374E9">
              <w:rPr>
                <w:noProof/>
                <w:webHidden/>
              </w:rPr>
              <w:tab/>
            </w:r>
            <w:r w:rsidR="003374E9">
              <w:rPr>
                <w:noProof/>
                <w:webHidden/>
              </w:rPr>
              <w:fldChar w:fldCharType="begin"/>
            </w:r>
            <w:r w:rsidR="003374E9">
              <w:rPr>
                <w:noProof/>
                <w:webHidden/>
              </w:rPr>
              <w:instrText xml:space="preserve"> PAGEREF _Toc424073794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5633177" w14:textId="77777777" w:rsidR="003374E9" w:rsidRDefault="004B7865" w:rsidP="00DE1690">
          <w:pPr>
            <w:pStyle w:val="TOC2"/>
            <w:tabs>
              <w:tab w:val="left" w:pos="880"/>
              <w:tab w:val="right" w:leader="dot" w:pos="8297"/>
            </w:tabs>
            <w:spacing w:line="276" w:lineRule="auto"/>
            <w:rPr>
              <w:noProof/>
            </w:rPr>
          </w:pPr>
          <w:hyperlink w:anchor="_Toc424073795" w:history="1">
            <w:r w:rsidR="003374E9" w:rsidRPr="005A6ADE">
              <w:rPr>
                <w:rStyle w:val="Hyperlink"/>
                <w:rFonts w:ascii="Times New Roman" w:hAnsi="Times New Roman" w:cs="Times New Roman"/>
                <w:noProof/>
              </w:rPr>
              <w:t>1.2.</w:t>
            </w:r>
            <w:r w:rsidR="003374E9">
              <w:rPr>
                <w:noProof/>
              </w:rPr>
              <w:tab/>
            </w:r>
            <w:r w:rsidR="003374E9" w:rsidRPr="005A6ADE">
              <w:rPr>
                <w:rStyle w:val="Hyperlink"/>
                <w:rFonts w:ascii="Times New Roman" w:hAnsi="Times New Roman" w:cs="Times New Roman"/>
                <w:noProof/>
              </w:rPr>
              <w:t>Definitions and Acronyms</w:t>
            </w:r>
            <w:r w:rsidR="003374E9">
              <w:rPr>
                <w:noProof/>
                <w:webHidden/>
              </w:rPr>
              <w:tab/>
            </w:r>
            <w:r w:rsidR="003374E9">
              <w:rPr>
                <w:noProof/>
                <w:webHidden/>
              </w:rPr>
              <w:fldChar w:fldCharType="begin"/>
            </w:r>
            <w:r w:rsidR="003374E9">
              <w:rPr>
                <w:noProof/>
                <w:webHidden/>
              </w:rPr>
              <w:instrText xml:space="preserve"> PAGEREF _Toc424073795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96D8788" w14:textId="77777777" w:rsidR="003374E9" w:rsidRDefault="004B7865" w:rsidP="00DE1690">
          <w:pPr>
            <w:pStyle w:val="TOC2"/>
            <w:tabs>
              <w:tab w:val="left" w:pos="880"/>
              <w:tab w:val="right" w:leader="dot" w:pos="8297"/>
            </w:tabs>
            <w:spacing w:line="276" w:lineRule="auto"/>
            <w:rPr>
              <w:noProof/>
            </w:rPr>
          </w:pPr>
          <w:hyperlink w:anchor="_Toc424073796" w:history="1">
            <w:r w:rsidR="003374E9" w:rsidRPr="005A6ADE">
              <w:rPr>
                <w:rStyle w:val="Hyperlink"/>
                <w:rFonts w:ascii="Times New Roman" w:hAnsi="Times New Roman" w:cs="Times New Roman"/>
                <w:noProof/>
              </w:rPr>
              <w:t>1.3.</w:t>
            </w:r>
            <w:r w:rsidR="003374E9">
              <w:rPr>
                <w:noProof/>
              </w:rPr>
              <w:tab/>
            </w:r>
            <w:r w:rsidR="003374E9" w:rsidRPr="005A6ADE">
              <w:rPr>
                <w:rStyle w:val="Hyperlink"/>
                <w:rFonts w:ascii="Times New Roman" w:hAnsi="Times New Roman" w:cs="Times New Roman"/>
                <w:noProof/>
              </w:rPr>
              <w:t>System Purpose</w:t>
            </w:r>
            <w:r w:rsidR="003374E9">
              <w:rPr>
                <w:noProof/>
                <w:webHidden/>
              </w:rPr>
              <w:tab/>
            </w:r>
            <w:r w:rsidR="003374E9">
              <w:rPr>
                <w:noProof/>
                <w:webHidden/>
              </w:rPr>
              <w:fldChar w:fldCharType="begin"/>
            </w:r>
            <w:r w:rsidR="003374E9">
              <w:rPr>
                <w:noProof/>
                <w:webHidden/>
              </w:rPr>
              <w:instrText xml:space="preserve"> PAGEREF _Toc424073796 \h </w:instrText>
            </w:r>
            <w:r w:rsidR="003374E9">
              <w:rPr>
                <w:noProof/>
                <w:webHidden/>
              </w:rPr>
            </w:r>
            <w:r w:rsidR="003374E9">
              <w:rPr>
                <w:noProof/>
                <w:webHidden/>
              </w:rPr>
              <w:fldChar w:fldCharType="separate"/>
            </w:r>
            <w:r w:rsidR="003374E9">
              <w:rPr>
                <w:noProof/>
                <w:webHidden/>
              </w:rPr>
              <w:t>6</w:t>
            </w:r>
            <w:r w:rsidR="003374E9">
              <w:rPr>
                <w:noProof/>
                <w:webHidden/>
              </w:rPr>
              <w:fldChar w:fldCharType="end"/>
            </w:r>
          </w:hyperlink>
        </w:p>
        <w:p w14:paraId="59F55C6C" w14:textId="77777777" w:rsidR="003374E9" w:rsidRDefault="004B7865" w:rsidP="00DE1690">
          <w:pPr>
            <w:pStyle w:val="TOC1"/>
            <w:tabs>
              <w:tab w:val="left" w:pos="440"/>
              <w:tab w:val="right" w:leader="dot" w:pos="8297"/>
            </w:tabs>
            <w:spacing w:line="276" w:lineRule="auto"/>
            <w:rPr>
              <w:noProof/>
            </w:rPr>
          </w:pPr>
          <w:hyperlink w:anchor="_Toc424073797" w:history="1">
            <w:r w:rsidR="003374E9" w:rsidRPr="005A6ADE">
              <w:rPr>
                <w:rStyle w:val="Hyperlink"/>
                <w:rFonts w:ascii="Times New Roman" w:hAnsi="Times New Roman" w:cs="Times New Roman"/>
                <w:b/>
                <w:noProof/>
              </w:rPr>
              <w:t>2.</w:t>
            </w:r>
            <w:r w:rsidR="003374E9">
              <w:rPr>
                <w:noProof/>
              </w:rPr>
              <w:tab/>
            </w:r>
            <w:r w:rsidR="003374E9" w:rsidRPr="005A6ADE">
              <w:rPr>
                <w:rStyle w:val="Hyperlink"/>
                <w:rFonts w:ascii="Times New Roman" w:hAnsi="Times New Roman" w:cs="Times New Roman"/>
                <w:b/>
                <w:noProof/>
              </w:rPr>
              <w:t>OVERALL DESCRIPTION</w:t>
            </w:r>
            <w:r w:rsidR="003374E9">
              <w:rPr>
                <w:noProof/>
                <w:webHidden/>
              </w:rPr>
              <w:tab/>
            </w:r>
            <w:r w:rsidR="003374E9">
              <w:rPr>
                <w:noProof/>
                <w:webHidden/>
              </w:rPr>
              <w:fldChar w:fldCharType="begin"/>
            </w:r>
            <w:r w:rsidR="003374E9">
              <w:rPr>
                <w:noProof/>
                <w:webHidden/>
              </w:rPr>
              <w:instrText xml:space="preserve"> PAGEREF _Toc424073797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4E78A47" w14:textId="77777777" w:rsidR="003374E9" w:rsidRDefault="004B7865" w:rsidP="00DE1690">
          <w:pPr>
            <w:pStyle w:val="TOC2"/>
            <w:tabs>
              <w:tab w:val="left" w:pos="880"/>
              <w:tab w:val="right" w:leader="dot" w:pos="8297"/>
            </w:tabs>
            <w:spacing w:line="276" w:lineRule="auto"/>
            <w:rPr>
              <w:noProof/>
            </w:rPr>
          </w:pPr>
          <w:hyperlink w:anchor="_Toc424073798" w:history="1">
            <w:r w:rsidR="003374E9" w:rsidRPr="005A6ADE">
              <w:rPr>
                <w:rStyle w:val="Hyperlink"/>
                <w:rFonts w:ascii="Times New Roman" w:hAnsi="Times New Roman" w:cs="Times New Roman"/>
                <w:noProof/>
              </w:rPr>
              <w:t>2.1.</w:t>
            </w:r>
            <w:r w:rsidR="003374E9">
              <w:rPr>
                <w:noProof/>
              </w:rPr>
              <w:tab/>
            </w:r>
            <w:r w:rsidR="003374E9" w:rsidRPr="005A6ADE">
              <w:rPr>
                <w:rStyle w:val="Hyperlink"/>
                <w:rFonts w:ascii="Times New Roman" w:hAnsi="Times New Roman" w:cs="Times New Roman"/>
                <w:noProof/>
              </w:rPr>
              <w:t>System overview</w:t>
            </w:r>
            <w:r w:rsidR="003374E9">
              <w:rPr>
                <w:noProof/>
                <w:webHidden/>
              </w:rPr>
              <w:tab/>
            </w:r>
            <w:r w:rsidR="003374E9">
              <w:rPr>
                <w:noProof/>
                <w:webHidden/>
              </w:rPr>
              <w:fldChar w:fldCharType="begin"/>
            </w:r>
            <w:r w:rsidR="003374E9">
              <w:rPr>
                <w:noProof/>
                <w:webHidden/>
              </w:rPr>
              <w:instrText xml:space="preserve"> PAGEREF _Toc424073798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1B0A6FA" w14:textId="77777777" w:rsidR="003374E9" w:rsidRDefault="004B7865" w:rsidP="00DE1690">
          <w:pPr>
            <w:pStyle w:val="TOC2"/>
            <w:tabs>
              <w:tab w:val="left" w:pos="880"/>
              <w:tab w:val="right" w:leader="dot" w:pos="8297"/>
            </w:tabs>
            <w:spacing w:line="276" w:lineRule="auto"/>
            <w:rPr>
              <w:noProof/>
            </w:rPr>
          </w:pPr>
          <w:hyperlink w:anchor="_Toc424073799" w:history="1">
            <w:r w:rsidR="003374E9" w:rsidRPr="005A6ADE">
              <w:rPr>
                <w:rStyle w:val="Hyperlink"/>
                <w:rFonts w:ascii="Times New Roman" w:hAnsi="Times New Roman" w:cs="Times New Roman"/>
                <w:noProof/>
              </w:rPr>
              <w:t>2.2.</w:t>
            </w:r>
            <w:r w:rsidR="003374E9">
              <w:rPr>
                <w:noProof/>
              </w:rPr>
              <w:tab/>
            </w:r>
            <w:r w:rsidR="003374E9" w:rsidRPr="005A6ADE">
              <w:rPr>
                <w:rStyle w:val="Hyperlink"/>
                <w:rFonts w:ascii="Times New Roman" w:hAnsi="Times New Roman" w:cs="Times New Roman"/>
                <w:noProof/>
              </w:rPr>
              <w:t>Use Case Diagram</w:t>
            </w:r>
            <w:r w:rsidR="003374E9">
              <w:rPr>
                <w:noProof/>
                <w:webHidden/>
              </w:rPr>
              <w:tab/>
            </w:r>
            <w:r w:rsidR="003374E9">
              <w:rPr>
                <w:noProof/>
                <w:webHidden/>
              </w:rPr>
              <w:fldChar w:fldCharType="begin"/>
            </w:r>
            <w:r w:rsidR="003374E9">
              <w:rPr>
                <w:noProof/>
                <w:webHidden/>
              </w:rPr>
              <w:instrText xml:space="preserve"> PAGEREF _Toc424073799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61028ED9" w14:textId="77777777" w:rsidR="003374E9" w:rsidRDefault="004B7865" w:rsidP="00DE1690">
          <w:pPr>
            <w:pStyle w:val="TOC2"/>
            <w:tabs>
              <w:tab w:val="left" w:pos="880"/>
              <w:tab w:val="right" w:leader="dot" w:pos="8297"/>
            </w:tabs>
            <w:spacing w:line="276" w:lineRule="auto"/>
            <w:rPr>
              <w:noProof/>
            </w:rPr>
          </w:pPr>
          <w:hyperlink w:anchor="_Toc424073800" w:history="1">
            <w:r w:rsidR="003374E9" w:rsidRPr="005A6ADE">
              <w:rPr>
                <w:rStyle w:val="Hyperlink"/>
                <w:rFonts w:ascii="Times New Roman" w:hAnsi="Times New Roman" w:cs="Times New Roman"/>
                <w:noProof/>
              </w:rPr>
              <w:t>2.3.</w:t>
            </w:r>
            <w:r w:rsidR="003374E9">
              <w:rPr>
                <w:noProof/>
              </w:rPr>
              <w:tab/>
            </w:r>
            <w:r w:rsidR="003374E9" w:rsidRPr="005A6ADE">
              <w:rPr>
                <w:rStyle w:val="Hyperlink"/>
                <w:rFonts w:ascii="Times New Roman" w:hAnsi="Times New Roman" w:cs="Times New Roman"/>
                <w:noProof/>
              </w:rPr>
              <w:t>Product Features</w:t>
            </w:r>
            <w:r w:rsidR="003374E9">
              <w:rPr>
                <w:noProof/>
                <w:webHidden/>
              </w:rPr>
              <w:tab/>
            </w:r>
            <w:r w:rsidR="003374E9">
              <w:rPr>
                <w:noProof/>
                <w:webHidden/>
              </w:rPr>
              <w:fldChar w:fldCharType="begin"/>
            </w:r>
            <w:r w:rsidR="003374E9">
              <w:rPr>
                <w:noProof/>
                <w:webHidden/>
              </w:rPr>
              <w:instrText xml:space="preserve"> PAGEREF _Toc424073800 \h </w:instrText>
            </w:r>
            <w:r w:rsidR="003374E9">
              <w:rPr>
                <w:noProof/>
                <w:webHidden/>
              </w:rPr>
            </w:r>
            <w:r w:rsidR="003374E9">
              <w:rPr>
                <w:noProof/>
                <w:webHidden/>
              </w:rPr>
              <w:fldChar w:fldCharType="separate"/>
            </w:r>
            <w:r w:rsidR="003374E9">
              <w:rPr>
                <w:noProof/>
                <w:webHidden/>
              </w:rPr>
              <w:t>8</w:t>
            </w:r>
            <w:r w:rsidR="003374E9">
              <w:rPr>
                <w:noProof/>
                <w:webHidden/>
              </w:rPr>
              <w:fldChar w:fldCharType="end"/>
            </w:r>
          </w:hyperlink>
        </w:p>
        <w:p w14:paraId="3A2F065B" w14:textId="77777777" w:rsidR="003374E9" w:rsidRDefault="004B7865" w:rsidP="00DE1690">
          <w:pPr>
            <w:pStyle w:val="TOC3"/>
            <w:tabs>
              <w:tab w:val="left" w:pos="1320"/>
              <w:tab w:val="right" w:leader="dot" w:pos="8297"/>
            </w:tabs>
            <w:spacing w:line="276" w:lineRule="auto"/>
            <w:rPr>
              <w:noProof/>
            </w:rPr>
          </w:pPr>
          <w:hyperlink w:anchor="_Toc424073801" w:history="1">
            <w:r w:rsidR="003374E9" w:rsidRPr="005A6ADE">
              <w:rPr>
                <w:rStyle w:val="Hyperlink"/>
                <w:rFonts w:ascii="Times New Roman" w:hAnsi="Times New Roman" w:cs="Times New Roman"/>
                <w:noProof/>
              </w:rPr>
              <w:t>2.3.1.</w:t>
            </w:r>
            <w:r w:rsidR="003374E9">
              <w:rPr>
                <w:noProof/>
              </w:rPr>
              <w:tab/>
            </w:r>
            <w:r w:rsidR="003374E9" w:rsidRPr="005A6ADE">
              <w:rPr>
                <w:rStyle w:val="Hyperlink"/>
                <w:rFonts w:ascii="Times New Roman" w:hAnsi="Times New Roman" w:cs="Times New Roman"/>
                <w:noProof/>
              </w:rPr>
              <w:t>User Characteristics</w:t>
            </w:r>
            <w:r w:rsidR="003374E9">
              <w:rPr>
                <w:noProof/>
                <w:webHidden/>
              </w:rPr>
              <w:tab/>
            </w:r>
            <w:r w:rsidR="003374E9">
              <w:rPr>
                <w:noProof/>
                <w:webHidden/>
              </w:rPr>
              <w:fldChar w:fldCharType="begin"/>
            </w:r>
            <w:r w:rsidR="003374E9">
              <w:rPr>
                <w:noProof/>
                <w:webHidden/>
              </w:rPr>
              <w:instrText xml:space="preserve"> PAGEREF _Toc424073801 \h </w:instrText>
            </w:r>
            <w:r w:rsidR="003374E9">
              <w:rPr>
                <w:noProof/>
                <w:webHidden/>
              </w:rPr>
            </w:r>
            <w:r w:rsidR="003374E9">
              <w:rPr>
                <w:noProof/>
                <w:webHidden/>
              </w:rPr>
              <w:fldChar w:fldCharType="separate"/>
            </w:r>
            <w:r w:rsidR="003374E9">
              <w:rPr>
                <w:noProof/>
                <w:webHidden/>
              </w:rPr>
              <w:t>11</w:t>
            </w:r>
            <w:r w:rsidR="003374E9">
              <w:rPr>
                <w:noProof/>
                <w:webHidden/>
              </w:rPr>
              <w:fldChar w:fldCharType="end"/>
            </w:r>
          </w:hyperlink>
        </w:p>
        <w:p w14:paraId="39139DA3" w14:textId="77777777" w:rsidR="003374E9" w:rsidRDefault="004B7865" w:rsidP="00DE1690">
          <w:pPr>
            <w:pStyle w:val="TOC3"/>
            <w:tabs>
              <w:tab w:val="left" w:pos="1320"/>
              <w:tab w:val="right" w:leader="dot" w:pos="8297"/>
            </w:tabs>
            <w:spacing w:line="276" w:lineRule="auto"/>
            <w:rPr>
              <w:noProof/>
            </w:rPr>
          </w:pPr>
          <w:hyperlink w:anchor="_Toc424073802" w:history="1">
            <w:r w:rsidR="003374E9" w:rsidRPr="005A6ADE">
              <w:rPr>
                <w:rStyle w:val="Hyperlink"/>
                <w:rFonts w:ascii="Times New Roman" w:hAnsi="Times New Roman" w:cs="Times New Roman"/>
                <w:noProof/>
              </w:rPr>
              <w:t>2.3.2.</w:t>
            </w:r>
            <w:r w:rsidR="003374E9">
              <w:rPr>
                <w:noProof/>
              </w:rPr>
              <w:tab/>
            </w:r>
            <w:r w:rsidR="003374E9" w:rsidRPr="005A6ADE">
              <w:rPr>
                <w:rStyle w:val="Hyperlink"/>
                <w:rFonts w:ascii="Times New Roman" w:hAnsi="Times New Roman" w:cs="Times New Roman"/>
                <w:noProof/>
              </w:rPr>
              <w:t>User Documentation</w:t>
            </w:r>
            <w:r w:rsidR="003374E9">
              <w:rPr>
                <w:noProof/>
                <w:webHidden/>
              </w:rPr>
              <w:tab/>
            </w:r>
            <w:r w:rsidR="003374E9">
              <w:rPr>
                <w:noProof/>
                <w:webHidden/>
              </w:rPr>
              <w:fldChar w:fldCharType="begin"/>
            </w:r>
            <w:r w:rsidR="003374E9">
              <w:rPr>
                <w:noProof/>
                <w:webHidden/>
              </w:rPr>
              <w:instrText xml:space="preserve"> PAGEREF _Toc424073802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4093421E" w14:textId="77777777" w:rsidR="003374E9" w:rsidRDefault="004B7865" w:rsidP="00DE1690">
          <w:pPr>
            <w:pStyle w:val="TOC3"/>
            <w:tabs>
              <w:tab w:val="left" w:pos="1320"/>
              <w:tab w:val="right" w:leader="dot" w:pos="8297"/>
            </w:tabs>
            <w:spacing w:line="276" w:lineRule="auto"/>
            <w:rPr>
              <w:noProof/>
            </w:rPr>
          </w:pPr>
          <w:hyperlink w:anchor="_Toc424073803" w:history="1">
            <w:r w:rsidR="003374E9" w:rsidRPr="005A6ADE">
              <w:rPr>
                <w:rStyle w:val="Hyperlink"/>
                <w:rFonts w:ascii="Times New Roman" w:hAnsi="Times New Roman" w:cs="Times New Roman"/>
                <w:noProof/>
              </w:rPr>
              <w:t>2.3.3.</w:t>
            </w:r>
            <w:r w:rsidR="003374E9">
              <w:rPr>
                <w:noProof/>
              </w:rPr>
              <w:tab/>
            </w:r>
            <w:r w:rsidR="003374E9" w:rsidRPr="005A6ADE">
              <w:rPr>
                <w:rStyle w:val="Hyperlink"/>
                <w:rFonts w:ascii="Times New Roman" w:hAnsi="Times New Roman" w:cs="Times New Roman"/>
                <w:noProof/>
              </w:rPr>
              <w:t>Assumption</w:t>
            </w:r>
            <w:r w:rsidR="003374E9">
              <w:rPr>
                <w:noProof/>
                <w:webHidden/>
              </w:rPr>
              <w:tab/>
            </w:r>
            <w:r w:rsidR="003374E9">
              <w:rPr>
                <w:noProof/>
                <w:webHidden/>
              </w:rPr>
              <w:fldChar w:fldCharType="begin"/>
            </w:r>
            <w:r w:rsidR="003374E9">
              <w:rPr>
                <w:noProof/>
                <w:webHidden/>
              </w:rPr>
              <w:instrText xml:space="preserve"> PAGEREF _Toc424073803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C5C52CF" w14:textId="77777777" w:rsidR="003374E9" w:rsidRDefault="004B7865" w:rsidP="00DE1690">
          <w:pPr>
            <w:pStyle w:val="TOC2"/>
            <w:tabs>
              <w:tab w:val="left" w:pos="880"/>
              <w:tab w:val="right" w:leader="dot" w:pos="8297"/>
            </w:tabs>
            <w:spacing w:line="276" w:lineRule="auto"/>
            <w:rPr>
              <w:noProof/>
            </w:rPr>
          </w:pPr>
          <w:hyperlink w:anchor="_Toc424073804" w:history="1">
            <w:r w:rsidR="003374E9" w:rsidRPr="005A6ADE">
              <w:rPr>
                <w:rStyle w:val="Hyperlink"/>
                <w:rFonts w:ascii="Times New Roman" w:hAnsi="Times New Roman" w:cs="Times New Roman"/>
                <w:noProof/>
              </w:rPr>
              <w:t>2.4.</w:t>
            </w:r>
            <w:r w:rsidR="003374E9">
              <w:rPr>
                <w:noProof/>
              </w:rPr>
              <w:tab/>
            </w:r>
            <w:r w:rsidR="003374E9" w:rsidRPr="005A6ADE">
              <w:rPr>
                <w:rStyle w:val="Hyperlink"/>
                <w:rFonts w:ascii="Times New Roman" w:hAnsi="Times New Roman" w:cs="Times New Roman"/>
                <w:noProof/>
              </w:rPr>
              <w:t>Entity Relation Model</w:t>
            </w:r>
            <w:r w:rsidR="003374E9">
              <w:rPr>
                <w:noProof/>
                <w:webHidden/>
              </w:rPr>
              <w:tab/>
            </w:r>
            <w:r w:rsidR="003374E9">
              <w:rPr>
                <w:noProof/>
                <w:webHidden/>
              </w:rPr>
              <w:fldChar w:fldCharType="begin"/>
            </w:r>
            <w:r w:rsidR="003374E9">
              <w:rPr>
                <w:noProof/>
                <w:webHidden/>
              </w:rPr>
              <w:instrText xml:space="preserve"> PAGEREF _Toc424073804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CE1CE34" w14:textId="77777777" w:rsidR="003374E9" w:rsidRDefault="004B7865" w:rsidP="00DE1690">
          <w:pPr>
            <w:pStyle w:val="TOC3"/>
            <w:tabs>
              <w:tab w:val="left" w:pos="1320"/>
              <w:tab w:val="right" w:leader="dot" w:pos="8297"/>
            </w:tabs>
            <w:spacing w:line="276" w:lineRule="auto"/>
            <w:rPr>
              <w:noProof/>
            </w:rPr>
          </w:pPr>
          <w:hyperlink w:anchor="_Toc424073805" w:history="1">
            <w:r w:rsidR="003374E9" w:rsidRPr="005A6ADE">
              <w:rPr>
                <w:rStyle w:val="Hyperlink"/>
                <w:rFonts w:ascii="Times New Roman" w:hAnsi="Times New Roman" w:cs="Times New Roman"/>
                <w:noProof/>
              </w:rPr>
              <w:t>2.4.1.</w:t>
            </w:r>
            <w:r w:rsidR="003374E9">
              <w:rPr>
                <w:noProof/>
              </w:rPr>
              <w:tab/>
            </w:r>
            <w:r w:rsidR="003374E9" w:rsidRPr="005A6ADE">
              <w:rPr>
                <w:rStyle w:val="Hyperlink"/>
                <w:rFonts w:ascii="Times New Roman" w:hAnsi="Times New Roman" w:cs="Times New Roman"/>
                <w:noProof/>
              </w:rPr>
              <w:t>Entity-Relationship Diagram</w:t>
            </w:r>
            <w:r w:rsidR="003374E9">
              <w:rPr>
                <w:noProof/>
                <w:webHidden/>
              </w:rPr>
              <w:tab/>
            </w:r>
            <w:r w:rsidR="003374E9">
              <w:rPr>
                <w:noProof/>
                <w:webHidden/>
              </w:rPr>
              <w:fldChar w:fldCharType="begin"/>
            </w:r>
            <w:r w:rsidR="003374E9">
              <w:rPr>
                <w:noProof/>
                <w:webHidden/>
              </w:rPr>
              <w:instrText xml:space="preserve"> PAGEREF _Toc424073805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DB0763B" w14:textId="77777777" w:rsidR="003374E9" w:rsidRDefault="004B7865" w:rsidP="00DE1690">
          <w:pPr>
            <w:pStyle w:val="TOC3"/>
            <w:tabs>
              <w:tab w:val="left" w:pos="1320"/>
              <w:tab w:val="right" w:leader="dot" w:pos="8297"/>
            </w:tabs>
            <w:spacing w:line="276" w:lineRule="auto"/>
            <w:rPr>
              <w:noProof/>
            </w:rPr>
          </w:pPr>
          <w:hyperlink w:anchor="_Toc424073806" w:history="1">
            <w:r w:rsidR="003374E9" w:rsidRPr="005A6ADE">
              <w:rPr>
                <w:rStyle w:val="Hyperlink"/>
                <w:rFonts w:ascii="Times New Roman" w:hAnsi="Times New Roman" w:cs="Times New Roman"/>
                <w:noProof/>
              </w:rPr>
              <w:t>2.4.2.</w:t>
            </w:r>
            <w:r w:rsidR="003374E9">
              <w:rPr>
                <w:noProof/>
              </w:rPr>
              <w:tab/>
            </w:r>
            <w:r w:rsidR="003374E9" w:rsidRPr="005A6ADE">
              <w:rPr>
                <w:rStyle w:val="Hyperlink"/>
                <w:rFonts w:ascii="Times New Roman" w:hAnsi="Times New Roman" w:cs="Times New Roman"/>
                <w:noProof/>
              </w:rPr>
              <w:t>Entity Detail</w:t>
            </w:r>
            <w:r w:rsidR="003374E9">
              <w:rPr>
                <w:noProof/>
                <w:webHidden/>
              </w:rPr>
              <w:tab/>
            </w:r>
            <w:r w:rsidR="003374E9">
              <w:rPr>
                <w:noProof/>
                <w:webHidden/>
              </w:rPr>
              <w:fldChar w:fldCharType="begin"/>
            </w:r>
            <w:r w:rsidR="003374E9">
              <w:rPr>
                <w:noProof/>
                <w:webHidden/>
              </w:rPr>
              <w:instrText xml:space="preserve"> PAGEREF _Toc424073806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5B4B15E" w14:textId="77777777" w:rsidR="003374E9" w:rsidRDefault="004B7865" w:rsidP="00DE1690">
          <w:pPr>
            <w:pStyle w:val="TOC1"/>
            <w:tabs>
              <w:tab w:val="left" w:pos="440"/>
              <w:tab w:val="right" w:leader="dot" w:pos="8297"/>
            </w:tabs>
            <w:spacing w:line="276" w:lineRule="auto"/>
            <w:rPr>
              <w:noProof/>
            </w:rPr>
          </w:pPr>
          <w:hyperlink w:anchor="_Toc424073807" w:history="1">
            <w:r w:rsidR="003374E9" w:rsidRPr="005A6ADE">
              <w:rPr>
                <w:rStyle w:val="Hyperlink"/>
                <w:rFonts w:ascii="Times New Roman" w:hAnsi="Times New Roman" w:cs="Times New Roman"/>
                <w:b/>
                <w:noProof/>
              </w:rPr>
              <w:t>3.</w:t>
            </w:r>
            <w:r w:rsidR="003374E9">
              <w:rPr>
                <w:noProof/>
              </w:rPr>
              <w:tab/>
            </w:r>
            <w:r w:rsidR="003374E9" w:rsidRPr="005A6ADE">
              <w:rPr>
                <w:rStyle w:val="Hyperlink"/>
                <w:rFonts w:ascii="Times New Roman" w:hAnsi="Times New Roman" w:cs="Times New Roman"/>
                <w:b/>
                <w:noProof/>
              </w:rPr>
              <w:t>FUNCTIONAL SPECIFICATION</w:t>
            </w:r>
            <w:r w:rsidR="003374E9">
              <w:rPr>
                <w:noProof/>
                <w:webHidden/>
              </w:rPr>
              <w:tab/>
            </w:r>
            <w:r w:rsidR="003374E9">
              <w:rPr>
                <w:noProof/>
                <w:webHidden/>
              </w:rPr>
              <w:fldChar w:fldCharType="begin"/>
            </w:r>
            <w:r w:rsidR="003374E9">
              <w:rPr>
                <w:noProof/>
                <w:webHidden/>
              </w:rPr>
              <w:instrText xml:space="preserve"> PAGEREF _Toc424073807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20052769" w14:textId="77777777" w:rsidR="003374E9" w:rsidRDefault="004B7865" w:rsidP="00DE1690">
          <w:pPr>
            <w:pStyle w:val="TOC2"/>
            <w:tabs>
              <w:tab w:val="left" w:pos="880"/>
              <w:tab w:val="right" w:leader="dot" w:pos="8297"/>
            </w:tabs>
            <w:spacing w:line="276" w:lineRule="auto"/>
            <w:rPr>
              <w:noProof/>
            </w:rPr>
          </w:pPr>
          <w:hyperlink w:anchor="_Toc424073808" w:history="1">
            <w:r w:rsidR="003374E9" w:rsidRPr="005A6ADE">
              <w:rPr>
                <w:rStyle w:val="Hyperlink"/>
                <w:rFonts w:ascii="Times New Roman" w:hAnsi="Times New Roman" w:cs="Times New Roman"/>
                <w:noProof/>
              </w:rPr>
              <w:t>3.1.</w:t>
            </w:r>
            <w:r w:rsidR="003374E9">
              <w:rPr>
                <w:noProof/>
              </w:rPr>
              <w:tab/>
            </w:r>
            <w:r w:rsidR="003374E9" w:rsidRPr="005A6ADE">
              <w:rPr>
                <w:rStyle w:val="Hyperlink"/>
                <w:rFonts w:ascii="Times New Roman" w:hAnsi="Times New Roman" w:cs="Times New Roman"/>
                <w:noProof/>
              </w:rPr>
              <w:t>Appendix</w:t>
            </w:r>
            <w:r w:rsidR="003374E9">
              <w:rPr>
                <w:noProof/>
                <w:webHidden/>
              </w:rPr>
              <w:tab/>
            </w:r>
            <w:r w:rsidR="003374E9">
              <w:rPr>
                <w:noProof/>
                <w:webHidden/>
              </w:rPr>
              <w:fldChar w:fldCharType="begin"/>
            </w:r>
            <w:r w:rsidR="003374E9">
              <w:rPr>
                <w:noProof/>
                <w:webHidden/>
              </w:rPr>
              <w:instrText xml:space="preserve"> PAGEREF _Toc424073808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00C5ACD5" w14:textId="77777777" w:rsidR="003374E9" w:rsidRDefault="004B7865" w:rsidP="00DE1690">
          <w:pPr>
            <w:pStyle w:val="TOC2"/>
            <w:tabs>
              <w:tab w:val="left" w:pos="880"/>
              <w:tab w:val="right" w:leader="dot" w:pos="8297"/>
            </w:tabs>
            <w:spacing w:line="276" w:lineRule="auto"/>
            <w:rPr>
              <w:noProof/>
            </w:rPr>
          </w:pPr>
          <w:hyperlink w:anchor="_Toc424073809" w:history="1">
            <w:r w:rsidR="003374E9" w:rsidRPr="005A6ADE">
              <w:rPr>
                <w:rStyle w:val="Hyperlink"/>
                <w:rFonts w:ascii="Times New Roman" w:hAnsi="Times New Roman" w:cs="Times New Roman"/>
                <w:noProof/>
              </w:rPr>
              <w:t>3.2.</w:t>
            </w:r>
            <w:r w:rsidR="003374E9">
              <w:rPr>
                <w:noProof/>
              </w:rPr>
              <w:tab/>
            </w:r>
            <w:r w:rsidR="003374E9" w:rsidRPr="005A6ADE">
              <w:rPr>
                <w:rStyle w:val="Hyperlink"/>
                <w:rFonts w:ascii="Times New Roman" w:hAnsi="Times New Roman" w:cs="Times New Roman"/>
                <w:noProof/>
              </w:rPr>
              <w:t>Business Rules</w:t>
            </w:r>
            <w:r w:rsidR="003374E9">
              <w:rPr>
                <w:noProof/>
                <w:webHidden/>
              </w:rPr>
              <w:tab/>
            </w:r>
            <w:r w:rsidR="003374E9">
              <w:rPr>
                <w:noProof/>
                <w:webHidden/>
              </w:rPr>
              <w:fldChar w:fldCharType="begin"/>
            </w:r>
            <w:r w:rsidR="003374E9">
              <w:rPr>
                <w:noProof/>
                <w:webHidden/>
              </w:rPr>
              <w:instrText xml:space="preserve"> PAGEREF _Toc424073809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3A841802" w14:textId="77777777" w:rsidR="003374E9" w:rsidRDefault="004B7865" w:rsidP="00DE1690">
          <w:pPr>
            <w:pStyle w:val="TOC2"/>
            <w:tabs>
              <w:tab w:val="left" w:pos="880"/>
              <w:tab w:val="right" w:leader="dot" w:pos="8297"/>
            </w:tabs>
            <w:spacing w:line="276" w:lineRule="auto"/>
            <w:rPr>
              <w:noProof/>
            </w:rPr>
          </w:pPr>
          <w:hyperlink w:anchor="_Toc424073810" w:history="1">
            <w:r w:rsidR="003374E9" w:rsidRPr="005A6ADE">
              <w:rPr>
                <w:rStyle w:val="Hyperlink"/>
                <w:rFonts w:ascii="Times New Roman" w:hAnsi="Times New Roman" w:cs="Times New Roman"/>
                <w:noProof/>
              </w:rPr>
              <w:t>3.3.</w:t>
            </w:r>
            <w:r w:rsidR="003374E9">
              <w:rPr>
                <w:noProof/>
              </w:rPr>
              <w:tab/>
            </w:r>
            <w:r w:rsidR="003374E9" w:rsidRPr="005A6ADE">
              <w:rPr>
                <w:rStyle w:val="Hyperlink"/>
                <w:rFonts w:ascii="Times New Roman" w:hAnsi="Times New Roman" w:cs="Times New Roman"/>
                <w:noProof/>
              </w:rPr>
              <w:t>Use Cases</w:t>
            </w:r>
            <w:r w:rsidR="003374E9">
              <w:rPr>
                <w:noProof/>
                <w:webHidden/>
              </w:rPr>
              <w:tab/>
            </w:r>
            <w:r w:rsidR="003374E9">
              <w:rPr>
                <w:noProof/>
                <w:webHidden/>
              </w:rPr>
              <w:fldChar w:fldCharType="begin"/>
            </w:r>
            <w:r w:rsidR="003374E9">
              <w:rPr>
                <w:noProof/>
                <w:webHidden/>
              </w:rPr>
              <w:instrText xml:space="preserve"> PAGEREF _Toc424073810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7899DA25" w14:textId="77777777" w:rsidR="003374E9" w:rsidRDefault="004B7865" w:rsidP="00DE1690">
          <w:pPr>
            <w:pStyle w:val="TOC3"/>
            <w:tabs>
              <w:tab w:val="left" w:pos="1320"/>
              <w:tab w:val="right" w:leader="dot" w:pos="8297"/>
            </w:tabs>
            <w:spacing w:line="276" w:lineRule="auto"/>
            <w:rPr>
              <w:noProof/>
            </w:rPr>
          </w:pPr>
          <w:hyperlink w:anchor="_Toc424073811" w:history="1">
            <w:r w:rsidR="003374E9" w:rsidRPr="005A6ADE">
              <w:rPr>
                <w:rStyle w:val="Hyperlink"/>
                <w:rFonts w:ascii="Times New Roman" w:hAnsi="Times New Roman" w:cs="Times New Roman"/>
                <w:noProof/>
              </w:rPr>
              <w:t>3.3.1.</w:t>
            </w:r>
            <w:r w:rsidR="003374E9">
              <w:rPr>
                <w:noProof/>
              </w:rPr>
              <w:tab/>
            </w:r>
            <w:r w:rsidR="003374E9" w:rsidRPr="005A6ADE">
              <w:rPr>
                <w:rStyle w:val="Hyperlink"/>
                <w:rFonts w:ascii="Times New Roman" w:hAnsi="Times New Roman" w:cs="Times New Roman"/>
                <w:noProof/>
              </w:rPr>
              <w:t>Common Module</w:t>
            </w:r>
            <w:r w:rsidR="003374E9">
              <w:rPr>
                <w:noProof/>
                <w:webHidden/>
              </w:rPr>
              <w:tab/>
            </w:r>
            <w:r w:rsidR="003374E9">
              <w:rPr>
                <w:noProof/>
                <w:webHidden/>
              </w:rPr>
              <w:fldChar w:fldCharType="begin"/>
            </w:r>
            <w:r w:rsidR="003374E9">
              <w:rPr>
                <w:noProof/>
                <w:webHidden/>
              </w:rPr>
              <w:instrText xml:space="preserve"> PAGEREF _Toc424073811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4152A571" w14:textId="77777777" w:rsidR="003374E9" w:rsidRDefault="004B7865" w:rsidP="00DE1690">
          <w:pPr>
            <w:pStyle w:val="TOC3"/>
            <w:tabs>
              <w:tab w:val="left" w:pos="1320"/>
              <w:tab w:val="right" w:leader="dot" w:pos="8297"/>
            </w:tabs>
            <w:spacing w:line="276" w:lineRule="auto"/>
            <w:rPr>
              <w:noProof/>
            </w:rPr>
          </w:pPr>
          <w:hyperlink w:anchor="_Toc424073812" w:history="1">
            <w:r w:rsidR="003374E9" w:rsidRPr="005A6ADE">
              <w:rPr>
                <w:rStyle w:val="Hyperlink"/>
                <w:rFonts w:ascii="Times New Roman" w:hAnsi="Times New Roman" w:cs="Times New Roman"/>
                <w:noProof/>
              </w:rPr>
              <w:t>3.3.2.</w:t>
            </w:r>
            <w:r w:rsidR="003374E9">
              <w:rPr>
                <w:noProof/>
              </w:rPr>
              <w:tab/>
            </w:r>
            <w:r w:rsidR="003374E9" w:rsidRPr="005A6ADE">
              <w:rPr>
                <w:rStyle w:val="Hyperlink"/>
                <w:rFonts w:ascii="Times New Roman" w:hAnsi="Times New Roman" w:cs="Times New Roman"/>
                <w:noProof/>
              </w:rPr>
              <w:t>Suggest Module</w:t>
            </w:r>
            <w:r w:rsidR="003374E9">
              <w:rPr>
                <w:noProof/>
                <w:webHidden/>
              </w:rPr>
              <w:tab/>
            </w:r>
            <w:r w:rsidR="003374E9">
              <w:rPr>
                <w:noProof/>
                <w:webHidden/>
              </w:rPr>
              <w:fldChar w:fldCharType="begin"/>
            </w:r>
            <w:r w:rsidR="003374E9">
              <w:rPr>
                <w:noProof/>
                <w:webHidden/>
              </w:rPr>
              <w:instrText xml:space="preserve"> PAGEREF _Toc424073812 \h </w:instrText>
            </w:r>
            <w:r w:rsidR="003374E9">
              <w:rPr>
                <w:noProof/>
                <w:webHidden/>
              </w:rPr>
            </w:r>
            <w:r w:rsidR="003374E9">
              <w:rPr>
                <w:noProof/>
                <w:webHidden/>
              </w:rPr>
              <w:fldChar w:fldCharType="separate"/>
            </w:r>
            <w:r w:rsidR="003374E9">
              <w:rPr>
                <w:noProof/>
                <w:webHidden/>
              </w:rPr>
              <w:t>22</w:t>
            </w:r>
            <w:r w:rsidR="003374E9">
              <w:rPr>
                <w:noProof/>
                <w:webHidden/>
              </w:rPr>
              <w:fldChar w:fldCharType="end"/>
            </w:r>
          </w:hyperlink>
        </w:p>
        <w:p w14:paraId="1AA1BE63" w14:textId="77777777" w:rsidR="003374E9" w:rsidRDefault="004B7865" w:rsidP="00DE1690">
          <w:pPr>
            <w:pStyle w:val="TOC3"/>
            <w:tabs>
              <w:tab w:val="left" w:pos="1320"/>
              <w:tab w:val="right" w:leader="dot" w:pos="8297"/>
            </w:tabs>
            <w:spacing w:line="276" w:lineRule="auto"/>
            <w:rPr>
              <w:noProof/>
            </w:rPr>
          </w:pPr>
          <w:hyperlink w:anchor="_Toc424073813" w:history="1">
            <w:r w:rsidR="003374E9" w:rsidRPr="005A6ADE">
              <w:rPr>
                <w:rStyle w:val="Hyperlink"/>
                <w:rFonts w:ascii="Times New Roman" w:hAnsi="Times New Roman" w:cs="Times New Roman"/>
                <w:noProof/>
              </w:rPr>
              <w:t>3.3.3.</w:t>
            </w:r>
            <w:r w:rsidR="003374E9">
              <w:rPr>
                <w:noProof/>
              </w:rPr>
              <w:tab/>
            </w:r>
            <w:r w:rsidR="003374E9" w:rsidRPr="005A6ADE">
              <w:rPr>
                <w:rStyle w:val="Hyperlink"/>
                <w:rFonts w:ascii="Times New Roman" w:hAnsi="Times New Roman" w:cs="Times New Roman"/>
                <w:noProof/>
              </w:rPr>
              <w:t>Social Module</w:t>
            </w:r>
            <w:r w:rsidR="003374E9">
              <w:rPr>
                <w:noProof/>
                <w:webHidden/>
              </w:rPr>
              <w:tab/>
            </w:r>
            <w:r w:rsidR="003374E9">
              <w:rPr>
                <w:noProof/>
                <w:webHidden/>
              </w:rPr>
              <w:fldChar w:fldCharType="begin"/>
            </w:r>
            <w:r w:rsidR="003374E9">
              <w:rPr>
                <w:noProof/>
                <w:webHidden/>
              </w:rPr>
              <w:instrText xml:space="preserve"> PAGEREF _Toc424073813 \h </w:instrText>
            </w:r>
            <w:r w:rsidR="003374E9">
              <w:rPr>
                <w:noProof/>
                <w:webHidden/>
              </w:rPr>
            </w:r>
            <w:r w:rsidR="003374E9">
              <w:rPr>
                <w:noProof/>
                <w:webHidden/>
              </w:rPr>
              <w:fldChar w:fldCharType="separate"/>
            </w:r>
            <w:r w:rsidR="003374E9">
              <w:rPr>
                <w:noProof/>
                <w:webHidden/>
              </w:rPr>
              <w:t>25</w:t>
            </w:r>
            <w:r w:rsidR="003374E9">
              <w:rPr>
                <w:noProof/>
                <w:webHidden/>
              </w:rPr>
              <w:fldChar w:fldCharType="end"/>
            </w:r>
          </w:hyperlink>
        </w:p>
        <w:p w14:paraId="4A11A9BD" w14:textId="77777777" w:rsidR="003374E9" w:rsidRDefault="004B7865" w:rsidP="00DE1690">
          <w:pPr>
            <w:pStyle w:val="TOC2"/>
            <w:tabs>
              <w:tab w:val="left" w:pos="1100"/>
              <w:tab w:val="right" w:leader="dot" w:pos="8297"/>
            </w:tabs>
            <w:spacing w:line="276" w:lineRule="auto"/>
            <w:rPr>
              <w:noProof/>
            </w:rPr>
          </w:pPr>
          <w:hyperlink w:anchor="_Toc424073814" w:history="1">
            <w:r w:rsidR="003374E9" w:rsidRPr="005A6ADE">
              <w:rPr>
                <w:rStyle w:val="Hyperlink"/>
                <w:rFonts w:ascii="Times New Roman" w:hAnsi="Times New Roman" w:cs="Times New Roman"/>
                <w:noProof/>
              </w:rPr>
              <w:t>3.3.4.</w:t>
            </w:r>
            <w:r w:rsidR="003374E9">
              <w:rPr>
                <w:noProof/>
              </w:rPr>
              <w:tab/>
            </w:r>
            <w:r w:rsidR="003374E9" w:rsidRPr="005A6ADE">
              <w:rPr>
                <w:rStyle w:val="Hyperlink"/>
                <w:rFonts w:ascii="Times New Roman" w:hAnsi="Times New Roman" w:cs="Times New Roman"/>
                <w:noProof/>
              </w:rPr>
              <w:t>Account Management Module</w:t>
            </w:r>
            <w:r w:rsidR="003374E9">
              <w:rPr>
                <w:noProof/>
                <w:webHidden/>
              </w:rPr>
              <w:tab/>
            </w:r>
            <w:r w:rsidR="003374E9">
              <w:rPr>
                <w:noProof/>
                <w:webHidden/>
              </w:rPr>
              <w:fldChar w:fldCharType="begin"/>
            </w:r>
            <w:r w:rsidR="003374E9">
              <w:rPr>
                <w:noProof/>
                <w:webHidden/>
              </w:rPr>
              <w:instrText xml:space="preserve"> PAGEREF _Toc424073814 \h </w:instrText>
            </w:r>
            <w:r w:rsidR="003374E9">
              <w:rPr>
                <w:noProof/>
                <w:webHidden/>
              </w:rPr>
            </w:r>
            <w:r w:rsidR="003374E9">
              <w:rPr>
                <w:noProof/>
                <w:webHidden/>
              </w:rPr>
              <w:fldChar w:fldCharType="separate"/>
            </w:r>
            <w:r w:rsidR="003374E9">
              <w:rPr>
                <w:noProof/>
                <w:webHidden/>
              </w:rPr>
              <w:t>71</w:t>
            </w:r>
            <w:r w:rsidR="003374E9">
              <w:rPr>
                <w:noProof/>
                <w:webHidden/>
              </w:rPr>
              <w:fldChar w:fldCharType="end"/>
            </w:r>
          </w:hyperlink>
        </w:p>
        <w:p w14:paraId="22A9A655" w14:textId="77777777" w:rsidR="003374E9" w:rsidRDefault="004B7865" w:rsidP="00DE1690">
          <w:pPr>
            <w:pStyle w:val="TOC3"/>
            <w:tabs>
              <w:tab w:val="left" w:pos="1540"/>
              <w:tab w:val="right" w:leader="dot" w:pos="8297"/>
            </w:tabs>
            <w:spacing w:line="276" w:lineRule="auto"/>
            <w:rPr>
              <w:noProof/>
            </w:rPr>
          </w:pPr>
          <w:hyperlink w:anchor="_Toc424073815" w:history="1">
            <w:r w:rsidR="003374E9" w:rsidRPr="005A6ADE">
              <w:rPr>
                <w:rStyle w:val="Hyperlink"/>
                <w:rFonts w:ascii="Times New Roman" w:hAnsi="Times New Roman" w:cs="Times New Roman"/>
                <w:noProof/>
              </w:rPr>
              <w:t>3.3.4.1.</w:t>
            </w:r>
            <w:r w:rsidR="003374E9">
              <w:rPr>
                <w:noProof/>
              </w:rPr>
              <w:tab/>
            </w:r>
            <w:r w:rsidR="003374E9" w:rsidRPr="005A6ADE">
              <w:rPr>
                <w:rStyle w:val="Hyperlink"/>
                <w:rFonts w:ascii="Times New Roman" w:hAnsi="Times New Roman" w:cs="Times New Roman"/>
                <w:noProof/>
              </w:rPr>
              <w:t>Login</w:t>
            </w:r>
            <w:r w:rsidR="003374E9">
              <w:rPr>
                <w:noProof/>
                <w:webHidden/>
              </w:rPr>
              <w:tab/>
            </w:r>
            <w:r w:rsidR="003374E9">
              <w:rPr>
                <w:noProof/>
                <w:webHidden/>
              </w:rPr>
              <w:fldChar w:fldCharType="begin"/>
            </w:r>
            <w:r w:rsidR="003374E9">
              <w:rPr>
                <w:noProof/>
                <w:webHidden/>
              </w:rPr>
              <w:instrText xml:space="preserve"> PAGEREF _Toc424073815 \h </w:instrText>
            </w:r>
            <w:r w:rsidR="003374E9">
              <w:rPr>
                <w:noProof/>
                <w:webHidden/>
              </w:rPr>
            </w:r>
            <w:r w:rsidR="003374E9">
              <w:rPr>
                <w:noProof/>
                <w:webHidden/>
              </w:rPr>
              <w:fldChar w:fldCharType="separate"/>
            </w:r>
            <w:r w:rsidR="003374E9">
              <w:rPr>
                <w:noProof/>
                <w:webHidden/>
              </w:rPr>
              <w:t>72</w:t>
            </w:r>
            <w:r w:rsidR="003374E9">
              <w:rPr>
                <w:noProof/>
                <w:webHidden/>
              </w:rPr>
              <w:fldChar w:fldCharType="end"/>
            </w:r>
          </w:hyperlink>
        </w:p>
        <w:p w14:paraId="615EC938" w14:textId="77777777" w:rsidR="003374E9" w:rsidRDefault="004B7865" w:rsidP="00DE1690">
          <w:pPr>
            <w:pStyle w:val="TOC3"/>
            <w:tabs>
              <w:tab w:val="left" w:pos="1540"/>
              <w:tab w:val="right" w:leader="dot" w:pos="8297"/>
            </w:tabs>
            <w:spacing w:line="276" w:lineRule="auto"/>
            <w:rPr>
              <w:noProof/>
            </w:rPr>
          </w:pPr>
          <w:hyperlink w:anchor="_Toc424073816" w:history="1">
            <w:r w:rsidR="003374E9" w:rsidRPr="005A6ADE">
              <w:rPr>
                <w:rStyle w:val="Hyperlink"/>
                <w:rFonts w:ascii="Times New Roman" w:hAnsi="Times New Roman" w:cs="Times New Roman"/>
                <w:noProof/>
              </w:rPr>
              <w:t>3.3.4.2.</w:t>
            </w:r>
            <w:r w:rsidR="003374E9">
              <w:rPr>
                <w:noProof/>
              </w:rPr>
              <w:tab/>
            </w:r>
            <w:r w:rsidR="003374E9" w:rsidRPr="005A6ADE">
              <w:rPr>
                <w:rStyle w:val="Hyperlink"/>
                <w:rFonts w:ascii="Times New Roman" w:hAnsi="Times New Roman" w:cs="Times New Roman"/>
                <w:noProof/>
              </w:rPr>
              <w:t>UC049-Logout</w:t>
            </w:r>
            <w:r w:rsidR="003374E9">
              <w:rPr>
                <w:noProof/>
                <w:webHidden/>
              </w:rPr>
              <w:tab/>
            </w:r>
            <w:r w:rsidR="003374E9">
              <w:rPr>
                <w:noProof/>
                <w:webHidden/>
              </w:rPr>
              <w:fldChar w:fldCharType="begin"/>
            </w:r>
            <w:r w:rsidR="003374E9">
              <w:rPr>
                <w:noProof/>
                <w:webHidden/>
              </w:rPr>
              <w:instrText xml:space="preserve"> PAGEREF _Toc424073816 \h </w:instrText>
            </w:r>
            <w:r w:rsidR="003374E9">
              <w:rPr>
                <w:noProof/>
                <w:webHidden/>
              </w:rPr>
            </w:r>
            <w:r w:rsidR="003374E9">
              <w:rPr>
                <w:noProof/>
                <w:webHidden/>
              </w:rPr>
              <w:fldChar w:fldCharType="separate"/>
            </w:r>
            <w:r w:rsidR="003374E9">
              <w:rPr>
                <w:noProof/>
                <w:webHidden/>
              </w:rPr>
              <w:t>73</w:t>
            </w:r>
            <w:r w:rsidR="003374E9">
              <w:rPr>
                <w:noProof/>
                <w:webHidden/>
              </w:rPr>
              <w:fldChar w:fldCharType="end"/>
            </w:r>
          </w:hyperlink>
        </w:p>
        <w:p w14:paraId="0C5A47FB" w14:textId="77777777" w:rsidR="003374E9" w:rsidRDefault="004B7865" w:rsidP="00DE1690">
          <w:pPr>
            <w:pStyle w:val="TOC3"/>
            <w:tabs>
              <w:tab w:val="left" w:pos="1540"/>
              <w:tab w:val="right" w:leader="dot" w:pos="8297"/>
            </w:tabs>
            <w:spacing w:line="276" w:lineRule="auto"/>
            <w:rPr>
              <w:noProof/>
            </w:rPr>
          </w:pPr>
          <w:hyperlink w:anchor="_Toc424073817" w:history="1">
            <w:r w:rsidR="003374E9" w:rsidRPr="005A6ADE">
              <w:rPr>
                <w:rStyle w:val="Hyperlink"/>
                <w:rFonts w:ascii="Times New Roman" w:hAnsi="Times New Roman" w:cs="Times New Roman"/>
                <w:noProof/>
              </w:rPr>
              <w:t>3.3.4.3.</w:t>
            </w:r>
            <w:r w:rsidR="003374E9">
              <w:rPr>
                <w:noProof/>
              </w:rPr>
              <w:tab/>
            </w:r>
            <w:r w:rsidR="003374E9" w:rsidRPr="005A6ADE">
              <w:rPr>
                <w:rStyle w:val="Hyperlink"/>
                <w:rFonts w:ascii="Times New Roman" w:hAnsi="Times New Roman" w:cs="Times New Roman"/>
                <w:noProof/>
              </w:rPr>
              <w:t>UC050-Register</w:t>
            </w:r>
            <w:r w:rsidR="003374E9">
              <w:rPr>
                <w:noProof/>
                <w:webHidden/>
              </w:rPr>
              <w:tab/>
            </w:r>
            <w:r w:rsidR="003374E9">
              <w:rPr>
                <w:noProof/>
                <w:webHidden/>
              </w:rPr>
              <w:fldChar w:fldCharType="begin"/>
            </w:r>
            <w:r w:rsidR="003374E9">
              <w:rPr>
                <w:noProof/>
                <w:webHidden/>
              </w:rPr>
              <w:instrText xml:space="preserve"> PAGEREF _Toc424073817 \h </w:instrText>
            </w:r>
            <w:r w:rsidR="003374E9">
              <w:rPr>
                <w:noProof/>
                <w:webHidden/>
              </w:rPr>
            </w:r>
            <w:r w:rsidR="003374E9">
              <w:rPr>
                <w:noProof/>
                <w:webHidden/>
              </w:rPr>
              <w:fldChar w:fldCharType="separate"/>
            </w:r>
            <w:r w:rsidR="003374E9">
              <w:rPr>
                <w:noProof/>
                <w:webHidden/>
              </w:rPr>
              <w:t>74</w:t>
            </w:r>
            <w:r w:rsidR="003374E9">
              <w:rPr>
                <w:noProof/>
                <w:webHidden/>
              </w:rPr>
              <w:fldChar w:fldCharType="end"/>
            </w:r>
          </w:hyperlink>
        </w:p>
        <w:p w14:paraId="7E882B77" w14:textId="77777777" w:rsidR="003374E9" w:rsidRDefault="004B7865" w:rsidP="00DE1690">
          <w:pPr>
            <w:pStyle w:val="TOC3"/>
            <w:tabs>
              <w:tab w:val="left" w:pos="1540"/>
              <w:tab w:val="right" w:leader="dot" w:pos="8297"/>
            </w:tabs>
            <w:spacing w:line="276" w:lineRule="auto"/>
            <w:rPr>
              <w:noProof/>
            </w:rPr>
          </w:pPr>
          <w:hyperlink w:anchor="_Toc424073818" w:history="1">
            <w:r w:rsidR="003374E9" w:rsidRPr="005A6ADE">
              <w:rPr>
                <w:rStyle w:val="Hyperlink"/>
                <w:rFonts w:ascii="Times New Roman" w:hAnsi="Times New Roman" w:cs="Times New Roman"/>
                <w:noProof/>
              </w:rPr>
              <w:t>3.3.4.4.</w:t>
            </w:r>
            <w:r w:rsidR="003374E9">
              <w:rPr>
                <w:noProof/>
              </w:rPr>
              <w:tab/>
            </w:r>
            <w:r w:rsidR="003374E9" w:rsidRPr="005A6ADE">
              <w:rPr>
                <w:rStyle w:val="Hyperlink"/>
                <w:rFonts w:ascii="Times New Roman" w:hAnsi="Times New Roman" w:cs="Times New Roman"/>
                <w:noProof/>
              </w:rPr>
              <w:t>UC051-Edit profile</w:t>
            </w:r>
            <w:r w:rsidR="003374E9">
              <w:rPr>
                <w:noProof/>
                <w:webHidden/>
              </w:rPr>
              <w:tab/>
            </w:r>
            <w:r w:rsidR="003374E9">
              <w:rPr>
                <w:noProof/>
                <w:webHidden/>
              </w:rPr>
              <w:fldChar w:fldCharType="begin"/>
            </w:r>
            <w:r w:rsidR="003374E9">
              <w:rPr>
                <w:noProof/>
                <w:webHidden/>
              </w:rPr>
              <w:instrText xml:space="preserve"> PAGEREF _Toc424073818 \h </w:instrText>
            </w:r>
            <w:r w:rsidR="003374E9">
              <w:rPr>
                <w:noProof/>
                <w:webHidden/>
              </w:rPr>
            </w:r>
            <w:r w:rsidR="003374E9">
              <w:rPr>
                <w:noProof/>
                <w:webHidden/>
              </w:rPr>
              <w:fldChar w:fldCharType="separate"/>
            </w:r>
            <w:r w:rsidR="003374E9">
              <w:rPr>
                <w:noProof/>
                <w:webHidden/>
              </w:rPr>
              <w:t>75</w:t>
            </w:r>
            <w:r w:rsidR="003374E9">
              <w:rPr>
                <w:noProof/>
                <w:webHidden/>
              </w:rPr>
              <w:fldChar w:fldCharType="end"/>
            </w:r>
          </w:hyperlink>
        </w:p>
        <w:p w14:paraId="48F878C7" w14:textId="77777777" w:rsidR="003374E9" w:rsidRDefault="004B7865" w:rsidP="00DE1690">
          <w:pPr>
            <w:pStyle w:val="TOC3"/>
            <w:tabs>
              <w:tab w:val="left" w:pos="1540"/>
              <w:tab w:val="right" w:leader="dot" w:pos="8297"/>
            </w:tabs>
            <w:spacing w:line="276" w:lineRule="auto"/>
            <w:rPr>
              <w:noProof/>
            </w:rPr>
          </w:pPr>
          <w:hyperlink w:anchor="_Toc424073819" w:history="1">
            <w:r w:rsidR="003374E9" w:rsidRPr="005A6ADE">
              <w:rPr>
                <w:rStyle w:val="Hyperlink"/>
                <w:rFonts w:ascii="Times New Roman" w:hAnsi="Times New Roman" w:cs="Times New Roman"/>
                <w:noProof/>
              </w:rPr>
              <w:t>3.3.4.5.</w:t>
            </w:r>
            <w:r w:rsidR="003374E9">
              <w:rPr>
                <w:noProof/>
              </w:rPr>
              <w:tab/>
            </w:r>
            <w:r w:rsidR="003374E9" w:rsidRPr="005A6ADE">
              <w:rPr>
                <w:rStyle w:val="Hyperlink"/>
                <w:rFonts w:ascii="Times New Roman" w:hAnsi="Times New Roman" w:cs="Times New Roman"/>
                <w:noProof/>
              </w:rPr>
              <w:t>UC052-Forgot password</w:t>
            </w:r>
            <w:r w:rsidR="003374E9">
              <w:rPr>
                <w:noProof/>
                <w:webHidden/>
              </w:rPr>
              <w:tab/>
            </w:r>
            <w:r w:rsidR="003374E9">
              <w:rPr>
                <w:noProof/>
                <w:webHidden/>
              </w:rPr>
              <w:fldChar w:fldCharType="begin"/>
            </w:r>
            <w:r w:rsidR="003374E9">
              <w:rPr>
                <w:noProof/>
                <w:webHidden/>
              </w:rPr>
              <w:instrText xml:space="preserve"> PAGEREF _Toc424073819 \h </w:instrText>
            </w:r>
            <w:r w:rsidR="003374E9">
              <w:rPr>
                <w:noProof/>
                <w:webHidden/>
              </w:rPr>
            </w:r>
            <w:r w:rsidR="003374E9">
              <w:rPr>
                <w:noProof/>
                <w:webHidden/>
              </w:rPr>
              <w:fldChar w:fldCharType="separate"/>
            </w:r>
            <w:r w:rsidR="003374E9">
              <w:rPr>
                <w:noProof/>
                <w:webHidden/>
              </w:rPr>
              <w:t>76</w:t>
            </w:r>
            <w:r w:rsidR="003374E9">
              <w:rPr>
                <w:noProof/>
                <w:webHidden/>
              </w:rPr>
              <w:fldChar w:fldCharType="end"/>
            </w:r>
          </w:hyperlink>
        </w:p>
        <w:p w14:paraId="7F3E5091" w14:textId="77777777" w:rsidR="003374E9" w:rsidRDefault="004B7865" w:rsidP="00DE1690">
          <w:pPr>
            <w:pStyle w:val="TOC2"/>
            <w:tabs>
              <w:tab w:val="left" w:pos="1100"/>
              <w:tab w:val="right" w:leader="dot" w:pos="8297"/>
            </w:tabs>
            <w:spacing w:line="276" w:lineRule="auto"/>
            <w:rPr>
              <w:noProof/>
            </w:rPr>
          </w:pPr>
          <w:hyperlink w:anchor="_Toc424073820" w:history="1">
            <w:r w:rsidR="003374E9" w:rsidRPr="005A6ADE">
              <w:rPr>
                <w:rStyle w:val="Hyperlink"/>
                <w:rFonts w:ascii="Times New Roman" w:hAnsi="Times New Roman" w:cs="Times New Roman"/>
                <w:noProof/>
              </w:rPr>
              <w:t>3.3.5.</w:t>
            </w:r>
            <w:r w:rsidR="003374E9">
              <w:rPr>
                <w:noProof/>
              </w:rPr>
              <w:tab/>
            </w:r>
            <w:r w:rsidR="003374E9" w:rsidRPr="005A6ADE">
              <w:rPr>
                <w:rStyle w:val="Hyperlink"/>
                <w:rFonts w:ascii="Times New Roman" w:hAnsi="Times New Roman" w:cs="Times New Roman"/>
                <w:noProof/>
              </w:rPr>
              <w:t>Admin Module</w:t>
            </w:r>
            <w:r w:rsidR="003374E9">
              <w:rPr>
                <w:noProof/>
                <w:webHidden/>
              </w:rPr>
              <w:tab/>
            </w:r>
            <w:r w:rsidR="003374E9">
              <w:rPr>
                <w:noProof/>
                <w:webHidden/>
              </w:rPr>
              <w:fldChar w:fldCharType="begin"/>
            </w:r>
            <w:r w:rsidR="003374E9">
              <w:rPr>
                <w:noProof/>
                <w:webHidden/>
              </w:rPr>
              <w:instrText xml:space="preserve"> PAGEREF _Toc424073820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14A5C88F" w14:textId="77777777" w:rsidR="003374E9" w:rsidRDefault="004B7865" w:rsidP="00DE1690">
          <w:pPr>
            <w:pStyle w:val="TOC3"/>
            <w:tabs>
              <w:tab w:val="left" w:pos="1540"/>
              <w:tab w:val="right" w:leader="dot" w:pos="8297"/>
            </w:tabs>
            <w:spacing w:line="276" w:lineRule="auto"/>
            <w:rPr>
              <w:noProof/>
            </w:rPr>
          </w:pPr>
          <w:hyperlink w:anchor="_Toc424073821" w:history="1">
            <w:r w:rsidR="003374E9" w:rsidRPr="005A6ADE">
              <w:rPr>
                <w:rStyle w:val="Hyperlink"/>
                <w:rFonts w:ascii="Times New Roman" w:hAnsi="Times New Roman" w:cs="Times New Roman"/>
                <w:noProof/>
              </w:rPr>
              <w:t>3.3.5.1.</w:t>
            </w:r>
            <w:r w:rsidR="003374E9">
              <w:rPr>
                <w:noProof/>
              </w:rPr>
              <w:tab/>
            </w:r>
            <w:r w:rsidR="003374E9" w:rsidRPr="005A6ADE">
              <w:rPr>
                <w:rStyle w:val="Hyperlink"/>
                <w:rFonts w:ascii="Times New Roman" w:hAnsi="Times New Roman" w:cs="Times New Roman"/>
                <w:noProof/>
              </w:rPr>
              <w:t>UC053-Lock user’s account</w:t>
            </w:r>
            <w:r w:rsidR="003374E9">
              <w:rPr>
                <w:noProof/>
                <w:webHidden/>
              </w:rPr>
              <w:tab/>
            </w:r>
            <w:r w:rsidR="003374E9">
              <w:rPr>
                <w:noProof/>
                <w:webHidden/>
              </w:rPr>
              <w:fldChar w:fldCharType="begin"/>
            </w:r>
            <w:r w:rsidR="003374E9">
              <w:rPr>
                <w:noProof/>
                <w:webHidden/>
              </w:rPr>
              <w:instrText xml:space="preserve"> PAGEREF _Toc424073821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370BCF6C" w14:textId="77777777" w:rsidR="003374E9" w:rsidRDefault="004B7865" w:rsidP="00DE1690">
          <w:pPr>
            <w:pStyle w:val="TOC3"/>
            <w:tabs>
              <w:tab w:val="left" w:pos="1540"/>
              <w:tab w:val="right" w:leader="dot" w:pos="8297"/>
            </w:tabs>
            <w:spacing w:line="276" w:lineRule="auto"/>
            <w:rPr>
              <w:noProof/>
            </w:rPr>
          </w:pPr>
          <w:hyperlink w:anchor="_Toc424073822" w:history="1">
            <w:r w:rsidR="003374E9" w:rsidRPr="005A6ADE">
              <w:rPr>
                <w:rStyle w:val="Hyperlink"/>
                <w:rFonts w:ascii="Times New Roman" w:hAnsi="Times New Roman" w:cs="Times New Roman"/>
                <w:noProof/>
              </w:rPr>
              <w:t>3.3.5.2.</w:t>
            </w:r>
            <w:r w:rsidR="003374E9">
              <w:rPr>
                <w:noProof/>
              </w:rPr>
              <w:tab/>
            </w:r>
            <w:r w:rsidR="003374E9" w:rsidRPr="005A6ADE">
              <w:rPr>
                <w:rStyle w:val="Hyperlink"/>
                <w:rFonts w:ascii="Times New Roman" w:hAnsi="Times New Roman" w:cs="Times New Roman"/>
                <w:noProof/>
              </w:rPr>
              <w:t>UC054-Unlock user’s account</w:t>
            </w:r>
            <w:r w:rsidR="003374E9">
              <w:rPr>
                <w:noProof/>
                <w:webHidden/>
              </w:rPr>
              <w:tab/>
            </w:r>
            <w:r w:rsidR="003374E9">
              <w:rPr>
                <w:noProof/>
                <w:webHidden/>
              </w:rPr>
              <w:fldChar w:fldCharType="begin"/>
            </w:r>
            <w:r w:rsidR="003374E9">
              <w:rPr>
                <w:noProof/>
                <w:webHidden/>
              </w:rPr>
              <w:instrText xml:space="preserve"> PAGEREF _Toc424073822 \h </w:instrText>
            </w:r>
            <w:r w:rsidR="003374E9">
              <w:rPr>
                <w:noProof/>
                <w:webHidden/>
              </w:rPr>
            </w:r>
            <w:r w:rsidR="003374E9">
              <w:rPr>
                <w:noProof/>
                <w:webHidden/>
              </w:rPr>
              <w:fldChar w:fldCharType="separate"/>
            </w:r>
            <w:r w:rsidR="003374E9">
              <w:rPr>
                <w:noProof/>
                <w:webHidden/>
              </w:rPr>
              <w:t>79</w:t>
            </w:r>
            <w:r w:rsidR="003374E9">
              <w:rPr>
                <w:noProof/>
                <w:webHidden/>
              </w:rPr>
              <w:fldChar w:fldCharType="end"/>
            </w:r>
          </w:hyperlink>
        </w:p>
        <w:p w14:paraId="5B2121EC" w14:textId="77777777" w:rsidR="003374E9" w:rsidRDefault="004B7865" w:rsidP="00DE1690">
          <w:pPr>
            <w:pStyle w:val="TOC3"/>
            <w:tabs>
              <w:tab w:val="left" w:pos="1540"/>
              <w:tab w:val="right" w:leader="dot" w:pos="8297"/>
            </w:tabs>
            <w:spacing w:line="276" w:lineRule="auto"/>
            <w:rPr>
              <w:noProof/>
            </w:rPr>
          </w:pPr>
          <w:hyperlink w:anchor="_Toc424073823" w:history="1">
            <w:r w:rsidR="003374E9" w:rsidRPr="005A6ADE">
              <w:rPr>
                <w:rStyle w:val="Hyperlink"/>
                <w:rFonts w:ascii="Times New Roman" w:hAnsi="Times New Roman" w:cs="Times New Roman"/>
                <w:noProof/>
              </w:rPr>
              <w:t>3.3.5.3.</w:t>
            </w:r>
            <w:r w:rsidR="003374E9">
              <w:rPr>
                <w:noProof/>
              </w:rPr>
              <w:tab/>
            </w:r>
            <w:r w:rsidR="003374E9" w:rsidRPr="005A6ADE">
              <w:rPr>
                <w:rStyle w:val="Hyperlink"/>
                <w:rFonts w:ascii="Times New Roman" w:hAnsi="Times New Roman" w:cs="Times New Roman"/>
                <w:noProof/>
              </w:rPr>
              <w:t>UC055-Send warning</w:t>
            </w:r>
            <w:r w:rsidR="003374E9">
              <w:rPr>
                <w:noProof/>
                <w:webHidden/>
              </w:rPr>
              <w:tab/>
            </w:r>
            <w:r w:rsidR="003374E9">
              <w:rPr>
                <w:noProof/>
                <w:webHidden/>
              </w:rPr>
              <w:fldChar w:fldCharType="begin"/>
            </w:r>
            <w:r w:rsidR="003374E9">
              <w:rPr>
                <w:noProof/>
                <w:webHidden/>
              </w:rPr>
              <w:instrText xml:space="preserve"> PAGEREF _Toc424073823 \h </w:instrText>
            </w:r>
            <w:r w:rsidR="003374E9">
              <w:rPr>
                <w:noProof/>
                <w:webHidden/>
              </w:rPr>
            </w:r>
            <w:r w:rsidR="003374E9">
              <w:rPr>
                <w:noProof/>
                <w:webHidden/>
              </w:rPr>
              <w:fldChar w:fldCharType="separate"/>
            </w:r>
            <w:r w:rsidR="003374E9">
              <w:rPr>
                <w:noProof/>
                <w:webHidden/>
              </w:rPr>
              <w:t>80</w:t>
            </w:r>
            <w:r w:rsidR="003374E9">
              <w:rPr>
                <w:noProof/>
                <w:webHidden/>
              </w:rPr>
              <w:fldChar w:fldCharType="end"/>
            </w:r>
          </w:hyperlink>
        </w:p>
        <w:p w14:paraId="211F43B6" w14:textId="77777777" w:rsidR="003374E9" w:rsidRDefault="004B7865" w:rsidP="00DE1690">
          <w:pPr>
            <w:pStyle w:val="TOC3"/>
            <w:tabs>
              <w:tab w:val="left" w:pos="1540"/>
              <w:tab w:val="right" w:leader="dot" w:pos="8297"/>
            </w:tabs>
            <w:spacing w:line="276" w:lineRule="auto"/>
            <w:rPr>
              <w:noProof/>
            </w:rPr>
          </w:pPr>
          <w:hyperlink w:anchor="_Toc424073824" w:history="1">
            <w:r w:rsidR="003374E9" w:rsidRPr="005A6ADE">
              <w:rPr>
                <w:rStyle w:val="Hyperlink"/>
                <w:rFonts w:ascii="Times New Roman" w:hAnsi="Times New Roman" w:cs="Times New Roman"/>
                <w:noProof/>
              </w:rPr>
              <w:t>3.3.5.4.</w:t>
            </w:r>
            <w:r w:rsidR="003374E9">
              <w:rPr>
                <w:noProof/>
              </w:rPr>
              <w:tab/>
            </w:r>
            <w:r w:rsidR="003374E9" w:rsidRPr="005A6ADE">
              <w:rPr>
                <w:rStyle w:val="Hyperlink"/>
                <w:rFonts w:ascii="Times New Roman" w:hAnsi="Times New Roman" w:cs="Times New Roman"/>
                <w:noProof/>
              </w:rPr>
              <w:t>UC056-Review user</w:t>
            </w:r>
            <w:r w:rsidR="003374E9">
              <w:rPr>
                <w:noProof/>
                <w:webHidden/>
              </w:rPr>
              <w:tab/>
            </w:r>
            <w:r w:rsidR="003374E9">
              <w:rPr>
                <w:noProof/>
                <w:webHidden/>
              </w:rPr>
              <w:fldChar w:fldCharType="begin"/>
            </w:r>
            <w:r w:rsidR="003374E9">
              <w:rPr>
                <w:noProof/>
                <w:webHidden/>
              </w:rPr>
              <w:instrText xml:space="preserve"> PAGEREF _Toc424073824 \h </w:instrText>
            </w:r>
            <w:r w:rsidR="003374E9">
              <w:rPr>
                <w:noProof/>
                <w:webHidden/>
              </w:rPr>
            </w:r>
            <w:r w:rsidR="003374E9">
              <w:rPr>
                <w:noProof/>
                <w:webHidden/>
              </w:rPr>
              <w:fldChar w:fldCharType="separate"/>
            </w:r>
            <w:r w:rsidR="003374E9">
              <w:rPr>
                <w:noProof/>
                <w:webHidden/>
              </w:rPr>
              <w:t>81</w:t>
            </w:r>
            <w:r w:rsidR="003374E9">
              <w:rPr>
                <w:noProof/>
                <w:webHidden/>
              </w:rPr>
              <w:fldChar w:fldCharType="end"/>
            </w:r>
          </w:hyperlink>
        </w:p>
        <w:p w14:paraId="477562F3" w14:textId="77777777" w:rsidR="003374E9" w:rsidRDefault="004B7865" w:rsidP="00DE1690">
          <w:pPr>
            <w:pStyle w:val="TOC3"/>
            <w:tabs>
              <w:tab w:val="left" w:pos="1540"/>
              <w:tab w:val="right" w:leader="dot" w:pos="8297"/>
            </w:tabs>
            <w:spacing w:line="276" w:lineRule="auto"/>
            <w:rPr>
              <w:noProof/>
            </w:rPr>
          </w:pPr>
          <w:hyperlink w:anchor="_Toc424073825" w:history="1">
            <w:r w:rsidR="003374E9" w:rsidRPr="005A6ADE">
              <w:rPr>
                <w:rStyle w:val="Hyperlink"/>
                <w:rFonts w:ascii="Times New Roman" w:hAnsi="Times New Roman" w:cs="Times New Roman"/>
                <w:noProof/>
              </w:rPr>
              <w:t>3.3.5.5.</w:t>
            </w:r>
            <w:r w:rsidR="003374E9">
              <w:rPr>
                <w:noProof/>
              </w:rPr>
              <w:tab/>
            </w:r>
            <w:r w:rsidR="003374E9" w:rsidRPr="005A6ADE">
              <w:rPr>
                <w:rStyle w:val="Hyperlink"/>
                <w:rFonts w:ascii="Times New Roman" w:hAnsi="Times New Roman" w:cs="Times New Roman"/>
                <w:noProof/>
              </w:rPr>
              <w:t>UC057-Review post</w:t>
            </w:r>
            <w:r w:rsidR="003374E9">
              <w:rPr>
                <w:noProof/>
                <w:webHidden/>
              </w:rPr>
              <w:tab/>
            </w:r>
            <w:r w:rsidR="003374E9">
              <w:rPr>
                <w:noProof/>
                <w:webHidden/>
              </w:rPr>
              <w:fldChar w:fldCharType="begin"/>
            </w:r>
            <w:r w:rsidR="003374E9">
              <w:rPr>
                <w:noProof/>
                <w:webHidden/>
              </w:rPr>
              <w:instrText xml:space="preserve"> PAGEREF _Toc424073825 \h </w:instrText>
            </w:r>
            <w:r w:rsidR="003374E9">
              <w:rPr>
                <w:noProof/>
                <w:webHidden/>
              </w:rPr>
            </w:r>
            <w:r w:rsidR="003374E9">
              <w:rPr>
                <w:noProof/>
                <w:webHidden/>
              </w:rPr>
              <w:fldChar w:fldCharType="separate"/>
            </w:r>
            <w:r w:rsidR="003374E9">
              <w:rPr>
                <w:noProof/>
                <w:webHidden/>
              </w:rPr>
              <w:t>82</w:t>
            </w:r>
            <w:r w:rsidR="003374E9">
              <w:rPr>
                <w:noProof/>
                <w:webHidden/>
              </w:rPr>
              <w:fldChar w:fldCharType="end"/>
            </w:r>
          </w:hyperlink>
        </w:p>
        <w:p w14:paraId="7D61E934" w14:textId="77777777" w:rsidR="003374E9" w:rsidRDefault="004B7865" w:rsidP="00DE1690">
          <w:pPr>
            <w:pStyle w:val="TOC3"/>
            <w:tabs>
              <w:tab w:val="left" w:pos="1540"/>
              <w:tab w:val="right" w:leader="dot" w:pos="8297"/>
            </w:tabs>
            <w:spacing w:line="276" w:lineRule="auto"/>
            <w:rPr>
              <w:noProof/>
            </w:rPr>
          </w:pPr>
          <w:hyperlink w:anchor="_Toc424073826" w:history="1">
            <w:r w:rsidR="003374E9" w:rsidRPr="005A6ADE">
              <w:rPr>
                <w:rStyle w:val="Hyperlink"/>
                <w:rFonts w:ascii="Times New Roman" w:hAnsi="Times New Roman" w:cs="Times New Roman"/>
                <w:noProof/>
              </w:rPr>
              <w:t>3.3.5.6.</w:t>
            </w:r>
            <w:r w:rsidR="003374E9">
              <w:rPr>
                <w:noProof/>
              </w:rPr>
              <w:tab/>
            </w:r>
            <w:r w:rsidR="003374E9" w:rsidRPr="005A6ADE">
              <w:rPr>
                <w:rStyle w:val="Hyperlink"/>
                <w:rFonts w:ascii="Times New Roman" w:hAnsi="Times New Roman" w:cs="Times New Roman"/>
                <w:noProof/>
              </w:rPr>
              <w:t>UC058-Delete user’s post</w:t>
            </w:r>
            <w:r w:rsidR="003374E9">
              <w:rPr>
                <w:noProof/>
                <w:webHidden/>
              </w:rPr>
              <w:tab/>
            </w:r>
            <w:r w:rsidR="003374E9">
              <w:rPr>
                <w:noProof/>
                <w:webHidden/>
              </w:rPr>
              <w:fldChar w:fldCharType="begin"/>
            </w:r>
            <w:r w:rsidR="003374E9">
              <w:rPr>
                <w:noProof/>
                <w:webHidden/>
              </w:rPr>
              <w:instrText xml:space="preserve"> PAGEREF _Toc424073826 \h </w:instrText>
            </w:r>
            <w:r w:rsidR="003374E9">
              <w:rPr>
                <w:noProof/>
                <w:webHidden/>
              </w:rPr>
            </w:r>
            <w:r w:rsidR="003374E9">
              <w:rPr>
                <w:noProof/>
                <w:webHidden/>
              </w:rPr>
              <w:fldChar w:fldCharType="separate"/>
            </w:r>
            <w:r w:rsidR="003374E9">
              <w:rPr>
                <w:noProof/>
                <w:webHidden/>
              </w:rPr>
              <w:t>83</w:t>
            </w:r>
            <w:r w:rsidR="003374E9">
              <w:rPr>
                <w:noProof/>
                <w:webHidden/>
              </w:rPr>
              <w:fldChar w:fldCharType="end"/>
            </w:r>
          </w:hyperlink>
        </w:p>
        <w:p w14:paraId="303C636E" w14:textId="77777777" w:rsidR="003374E9" w:rsidRDefault="004B7865" w:rsidP="00DE1690">
          <w:pPr>
            <w:pStyle w:val="TOC3"/>
            <w:tabs>
              <w:tab w:val="left" w:pos="1540"/>
              <w:tab w:val="right" w:leader="dot" w:pos="8297"/>
            </w:tabs>
            <w:spacing w:line="276" w:lineRule="auto"/>
            <w:rPr>
              <w:noProof/>
            </w:rPr>
          </w:pPr>
          <w:hyperlink w:anchor="_Toc424073827" w:history="1">
            <w:r w:rsidR="003374E9" w:rsidRPr="005A6ADE">
              <w:rPr>
                <w:rStyle w:val="Hyperlink"/>
                <w:rFonts w:ascii="Times New Roman" w:hAnsi="Times New Roman" w:cs="Times New Roman"/>
                <w:noProof/>
              </w:rPr>
              <w:t>3.3.5.7.</w:t>
            </w:r>
            <w:r w:rsidR="003374E9">
              <w:rPr>
                <w:noProof/>
              </w:rPr>
              <w:tab/>
            </w:r>
            <w:r w:rsidR="003374E9" w:rsidRPr="005A6ADE">
              <w:rPr>
                <w:rStyle w:val="Hyperlink"/>
                <w:rFonts w:ascii="Times New Roman" w:hAnsi="Times New Roman" w:cs="Times New Roman"/>
                <w:noProof/>
              </w:rPr>
              <w:t>UC059-Reply question</w:t>
            </w:r>
            <w:r w:rsidR="003374E9">
              <w:rPr>
                <w:noProof/>
                <w:webHidden/>
              </w:rPr>
              <w:tab/>
            </w:r>
            <w:r w:rsidR="003374E9">
              <w:rPr>
                <w:noProof/>
                <w:webHidden/>
              </w:rPr>
              <w:fldChar w:fldCharType="begin"/>
            </w:r>
            <w:r w:rsidR="003374E9">
              <w:rPr>
                <w:noProof/>
                <w:webHidden/>
              </w:rPr>
              <w:instrText xml:space="preserve"> PAGEREF _Toc424073827 \h </w:instrText>
            </w:r>
            <w:r w:rsidR="003374E9">
              <w:rPr>
                <w:noProof/>
                <w:webHidden/>
              </w:rPr>
            </w:r>
            <w:r w:rsidR="003374E9">
              <w:rPr>
                <w:noProof/>
                <w:webHidden/>
              </w:rPr>
              <w:fldChar w:fldCharType="separate"/>
            </w:r>
            <w:r w:rsidR="003374E9">
              <w:rPr>
                <w:noProof/>
                <w:webHidden/>
              </w:rPr>
              <w:t>84</w:t>
            </w:r>
            <w:r w:rsidR="003374E9">
              <w:rPr>
                <w:noProof/>
                <w:webHidden/>
              </w:rPr>
              <w:fldChar w:fldCharType="end"/>
            </w:r>
          </w:hyperlink>
        </w:p>
        <w:p w14:paraId="17BF5066" w14:textId="77777777" w:rsidR="003374E9" w:rsidRDefault="004B7865" w:rsidP="00DE1690">
          <w:pPr>
            <w:pStyle w:val="TOC1"/>
            <w:tabs>
              <w:tab w:val="left" w:pos="440"/>
              <w:tab w:val="right" w:leader="dot" w:pos="8297"/>
            </w:tabs>
            <w:spacing w:line="276" w:lineRule="auto"/>
            <w:rPr>
              <w:noProof/>
            </w:rPr>
          </w:pPr>
          <w:hyperlink w:anchor="_Toc424073828" w:history="1">
            <w:r w:rsidR="003374E9" w:rsidRPr="005A6ADE">
              <w:rPr>
                <w:rStyle w:val="Hyperlink"/>
                <w:rFonts w:ascii="Times New Roman" w:hAnsi="Times New Roman" w:cs="Times New Roman"/>
                <w:b/>
                <w:noProof/>
              </w:rPr>
              <w:t>4.</w:t>
            </w:r>
            <w:r w:rsidR="003374E9">
              <w:rPr>
                <w:noProof/>
              </w:rPr>
              <w:tab/>
            </w:r>
            <w:r w:rsidR="003374E9" w:rsidRPr="005A6ADE">
              <w:rPr>
                <w:rStyle w:val="Hyperlink"/>
                <w:rFonts w:ascii="Times New Roman" w:hAnsi="Times New Roman" w:cs="Times New Roman"/>
                <w:b/>
                <w:noProof/>
              </w:rPr>
              <w:t>NON-FUNCTIONAL SPECIFICATION</w:t>
            </w:r>
            <w:r w:rsidR="003374E9">
              <w:rPr>
                <w:noProof/>
                <w:webHidden/>
              </w:rPr>
              <w:tab/>
            </w:r>
            <w:r w:rsidR="003374E9">
              <w:rPr>
                <w:noProof/>
                <w:webHidden/>
              </w:rPr>
              <w:fldChar w:fldCharType="begin"/>
            </w:r>
            <w:r w:rsidR="003374E9">
              <w:rPr>
                <w:noProof/>
                <w:webHidden/>
              </w:rPr>
              <w:instrText xml:space="preserve"> PAGEREF _Toc424073828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17C1FF0" w14:textId="77777777" w:rsidR="003374E9" w:rsidRDefault="004B7865" w:rsidP="00DE1690">
          <w:pPr>
            <w:pStyle w:val="TOC3"/>
            <w:tabs>
              <w:tab w:val="right" w:leader="dot" w:pos="8297"/>
            </w:tabs>
            <w:spacing w:line="276" w:lineRule="auto"/>
            <w:rPr>
              <w:noProof/>
            </w:rPr>
          </w:pPr>
          <w:hyperlink w:anchor="_Toc424073829" w:history="1">
            <w:r w:rsidR="003374E9" w:rsidRPr="005A6ADE">
              <w:rPr>
                <w:rStyle w:val="Hyperlink"/>
                <w:rFonts w:ascii="Times New Roman" w:hAnsi="Times New Roman" w:cs="Times New Roman"/>
                <w:noProof/>
              </w:rPr>
              <w:t>Reliability</w:t>
            </w:r>
            <w:r w:rsidR="003374E9">
              <w:rPr>
                <w:noProof/>
                <w:webHidden/>
              </w:rPr>
              <w:tab/>
            </w:r>
            <w:r w:rsidR="003374E9">
              <w:rPr>
                <w:noProof/>
                <w:webHidden/>
              </w:rPr>
              <w:fldChar w:fldCharType="begin"/>
            </w:r>
            <w:r w:rsidR="003374E9">
              <w:rPr>
                <w:noProof/>
                <w:webHidden/>
              </w:rPr>
              <w:instrText xml:space="preserve"> PAGEREF _Toc424073829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31E20D95" w14:textId="77777777" w:rsidR="003374E9" w:rsidRDefault="004B7865" w:rsidP="00DE1690">
          <w:pPr>
            <w:pStyle w:val="TOC3"/>
            <w:tabs>
              <w:tab w:val="right" w:leader="dot" w:pos="8297"/>
            </w:tabs>
            <w:spacing w:line="276" w:lineRule="auto"/>
            <w:rPr>
              <w:noProof/>
            </w:rPr>
          </w:pPr>
          <w:hyperlink w:anchor="_Toc424073830" w:history="1">
            <w:r w:rsidR="003374E9" w:rsidRPr="005A6ADE">
              <w:rPr>
                <w:rStyle w:val="Hyperlink"/>
                <w:rFonts w:ascii="Times New Roman" w:hAnsi="Times New Roman" w:cs="Times New Roman"/>
                <w:noProof/>
              </w:rPr>
              <w:t>Performance Requirements</w:t>
            </w:r>
            <w:r w:rsidR="003374E9">
              <w:rPr>
                <w:noProof/>
                <w:webHidden/>
              </w:rPr>
              <w:tab/>
            </w:r>
            <w:r w:rsidR="003374E9">
              <w:rPr>
                <w:noProof/>
                <w:webHidden/>
              </w:rPr>
              <w:fldChar w:fldCharType="begin"/>
            </w:r>
            <w:r w:rsidR="003374E9">
              <w:rPr>
                <w:noProof/>
                <w:webHidden/>
              </w:rPr>
              <w:instrText xml:space="preserve"> PAGEREF _Toc424073830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482FED56" w14:textId="77777777" w:rsidR="003374E9" w:rsidRDefault="004B7865" w:rsidP="00DE1690">
          <w:pPr>
            <w:pStyle w:val="TOC3"/>
            <w:tabs>
              <w:tab w:val="right" w:leader="dot" w:pos="8297"/>
            </w:tabs>
            <w:spacing w:line="276" w:lineRule="auto"/>
            <w:rPr>
              <w:noProof/>
            </w:rPr>
          </w:pPr>
          <w:hyperlink w:anchor="_Toc424073831" w:history="1">
            <w:r w:rsidR="003374E9" w:rsidRPr="005A6ADE">
              <w:rPr>
                <w:rStyle w:val="Hyperlink"/>
                <w:rFonts w:ascii="Times New Roman" w:hAnsi="Times New Roman" w:cs="Times New Roman"/>
                <w:noProof/>
              </w:rPr>
              <w:t>User Interface</w:t>
            </w:r>
            <w:r w:rsidR="003374E9">
              <w:rPr>
                <w:noProof/>
                <w:webHidden/>
              </w:rPr>
              <w:tab/>
            </w:r>
            <w:r w:rsidR="003374E9">
              <w:rPr>
                <w:noProof/>
                <w:webHidden/>
              </w:rPr>
              <w:fldChar w:fldCharType="begin"/>
            </w:r>
            <w:r w:rsidR="003374E9">
              <w:rPr>
                <w:noProof/>
                <w:webHidden/>
              </w:rPr>
              <w:instrText xml:space="preserve"> PAGEREF _Toc424073831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71B0DEC5" w14:textId="77777777" w:rsidR="003374E9" w:rsidRDefault="004B7865" w:rsidP="00DE1690">
          <w:pPr>
            <w:pStyle w:val="TOC3"/>
            <w:tabs>
              <w:tab w:val="right" w:leader="dot" w:pos="8297"/>
            </w:tabs>
            <w:spacing w:line="276" w:lineRule="auto"/>
            <w:rPr>
              <w:noProof/>
            </w:rPr>
          </w:pPr>
          <w:hyperlink w:anchor="_Toc424073832" w:history="1">
            <w:r w:rsidR="003374E9" w:rsidRPr="005A6ADE">
              <w:rPr>
                <w:rStyle w:val="Hyperlink"/>
                <w:rFonts w:ascii="Times New Roman" w:hAnsi="Times New Roman" w:cs="Times New Roman"/>
                <w:noProof/>
              </w:rPr>
              <w:t>Maintainability</w:t>
            </w:r>
            <w:r w:rsidR="003374E9">
              <w:rPr>
                <w:noProof/>
                <w:webHidden/>
              </w:rPr>
              <w:tab/>
            </w:r>
            <w:r w:rsidR="003374E9">
              <w:rPr>
                <w:noProof/>
                <w:webHidden/>
              </w:rPr>
              <w:fldChar w:fldCharType="begin"/>
            </w:r>
            <w:r w:rsidR="003374E9">
              <w:rPr>
                <w:noProof/>
                <w:webHidden/>
              </w:rPr>
              <w:instrText xml:space="preserve"> PAGEREF _Toc424073832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95F264D" w14:textId="77777777" w:rsidR="003374E9" w:rsidRDefault="004B7865" w:rsidP="00DE1690">
          <w:pPr>
            <w:pStyle w:val="TOC3"/>
            <w:tabs>
              <w:tab w:val="right" w:leader="dot" w:pos="8297"/>
            </w:tabs>
            <w:spacing w:line="276" w:lineRule="auto"/>
            <w:rPr>
              <w:noProof/>
            </w:rPr>
          </w:pPr>
          <w:hyperlink w:anchor="_Toc424073833" w:history="1">
            <w:r w:rsidR="003374E9" w:rsidRPr="005A6ADE">
              <w:rPr>
                <w:rStyle w:val="Hyperlink"/>
                <w:rFonts w:ascii="Times New Roman" w:hAnsi="Times New Roman" w:cs="Times New Roman"/>
                <w:noProof/>
              </w:rPr>
              <w:t>Usability</w:t>
            </w:r>
            <w:r w:rsidR="003374E9">
              <w:rPr>
                <w:noProof/>
                <w:webHidden/>
              </w:rPr>
              <w:tab/>
            </w:r>
            <w:r w:rsidR="003374E9">
              <w:rPr>
                <w:noProof/>
                <w:webHidden/>
              </w:rPr>
              <w:fldChar w:fldCharType="begin"/>
            </w:r>
            <w:r w:rsidR="003374E9">
              <w:rPr>
                <w:noProof/>
                <w:webHidden/>
              </w:rPr>
              <w:instrText xml:space="preserve"> PAGEREF _Toc424073833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424D1FD4" w14:textId="77777777" w:rsidR="003374E9" w:rsidRDefault="004B7865" w:rsidP="00DE1690">
          <w:pPr>
            <w:pStyle w:val="TOC3"/>
            <w:tabs>
              <w:tab w:val="right" w:leader="dot" w:pos="8297"/>
            </w:tabs>
            <w:spacing w:line="276" w:lineRule="auto"/>
            <w:rPr>
              <w:noProof/>
            </w:rPr>
          </w:pPr>
          <w:hyperlink w:anchor="_Toc424073834" w:history="1">
            <w:r w:rsidR="003374E9" w:rsidRPr="005A6ADE">
              <w:rPr>
                <w:rStyle w:val="Hyperlink"/>
                <w:rFonts w:ascii="Times New Roman" w:hAnsi="Times New Roman" w:cs="Times New Roman"/>
                <w:noProof/>
              </w:rPr>
              <w:t>Security Requirements</w:t>
            </w:r>
            <w:r w:rsidR="003374E9">
              <w:rPr>
                <w:noProof/>
                <w:webHidden/>
              </w:rPr>
              <w:tab/>
            </w:r>
            <w:r w:rsidR="003374E9">
              <w:rPr>
                <w:noProof/>
                <w:webHidden/>
              </w:rPr>
              <w:fldChar w:fldCharType="begin"/>
            </w:r>
            <w:r w:rsidR="003374E9">
              <w:rPr>
                <w:noProof/>
                <w:webHidden/>
              </w:rPr>
              <w:instrText xml:space="preserve"> PAGEREF _Toc424073834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3CAE946" w14:textId="77777777" w:rsidR="003374E9" w:rsidRDefault="004B7865" w:rsidP="00DE1690">
          <w:pPr>
            <w:pStyle w:val="TOC3"/>
            <w:tabs>
              <w:tab w:val="right" w:leader="dot" w:pos="8297"/>
            </w:tabs>
            <w:spacing w:line="276" w:lineRule="auto"/>
            <w:rPr>
              <w:noProof/>
            </w:rPr>
          </w:pPr>
          <w:hyperlink w:anchor="_Toc424073835" w:history="1">
            <w:r w:rsidR="003374E9" w:rsidRPr="005A6ADE">
              <w:rPr>
                <w:rStyle w:val="Hyperlink"/>
                <w:rFonts w:ascii="Times New Roman" w:hAnsi="Times New Roman" w:cs="Times New Roman"/>
                <w:noProof/>
              </w:rPr>
              <w:t>Hardware/Software Requirements</w:t>
            </w:r>
            <w:r w:rsidR="003374E9">
              <w:rPr>
                <w:noProof/>
                <w:webHidden/>
              </w:rPr>
              <w:tab/>
            </w:r>
            <w:r w:rsidR="003374E9">
              <w:rPr>
                <w:noProof/>
                <w:webHidden/>
              </w:rPr>
              <w:fldChar w:fldCharType="begin"/>
            </w:r>
            <w:r w:rsidR="003374E9">
              <w:rPr>
                <w:noProof/>
                <w:webHidden/>
              </w:rPr>
              <w:instrText xml:space="preserve"> PAGEREF _Toc424073835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B66832A" w14:textId="319CF9DD"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DE1690">
      <w:pPr>
        <w:spacing w:line="276" w:lineRule="auto"/>
        <w:jc w:val="center"/>
        <w:rPr>
          <w:rFonts w:ascii="Times New Roman" w:hAnsi="Times New Roman" w:cs="Times New Roman"/>
          <w:i/>
        </w:rPr>
      </w:pPr>
    </w:p>
    <w:p w14:paraId="45107B46" w14:textId="77777777" w:rsidR="00E82521" w:rsidRPr="001070BE" w:rsidRDefault="00E82521" w:rsidP="00DE1690">
      <w:pPr>
        <w:spacing w:line="276" w:lineRule="auto"/>
        <w:jc w:val="center"/>
        <w:rPr>
          <w:rFonts w:ascii="Times New Roman" w:hAnsi="Times New Roman" w:cs="Times New Roman"/>
          <w:i/>
        </w:rPr>
      </w:pPr>
    </w:p>
    <w:p w14:paraId="2456134F" w14:textId="77777777" w:rsidR="00E82521" w:rsidRPr="001070BE" w:rsidRDefault="00E82521" w:rsidP="00DE1690">
      <w:pPr>
        <w:spacing w:line="276" w:lineRule="auto"/>
        <w:jc w:val="center"/>
        <w:rPr>
          <w:rFonts w:ascii="Times New Roman" w:hAnsi="Times New Roman" w:cs="Times New Roman"/>
          <w:i/>
        </w:rPr>
      </w:pPr>
    </w:p>
    <w:p w14:paraId="151CB34A" w14:textId="77777777" w:rsidR="00BB7EE4" w:rsidRPr="001070BE" w:rsidRDefault="00BB7EE4" w:rsidP="00DE1690">
      <w:pPr>
        <w:spacing w:line="276" w:lineRule="auto"/>
        <w:jc w:val="center"/>
        <w:rPr>
          <w:rFonts w:ascii="Times New Roman" w:hAnsi="Times New Roman" w:cs="Times New Roman"/>
          <w:i/>
        </w:rPr>
      </w:pPr>
    </w:p>
    <w:p w14:paraId="6A0AC642" w14:textId="77777777" w:rsidR="00BB7EE4" w:rsidRPr="001070BE" w:rsidRDefault="00BB7EE4" w:rsidP="00DE1690">
      <w:pPr>
        <w:spacing w:line="276" w:lineRule="auto"/>
        <w:jc w:val="center"/>
        <w:rPr>
          <w:rFonts w:ascii="Times New Roman" w:hAnsi="Times New Roman" w:cs="Times New Roman"/>
          <w:i/>
        </w:rPr>
      </w:pPr>
    </w:p>
    <w:p w14:paraId="66D0B0A2" w14:textId="77777777" w:rsidR="00BB7EE4" w:rsidRPr="001070BE" w:rsidRDefault="00BB7EE4" w:rsidP="00DE1690">
      <w:pPr>
        <w:spacing w:line="276" w:lineRule="auto"/>
        <w:jc w:val="center"/>
        <w:rPr>
          <w:rFonts w:ascii="Times New Roman" w:hAnsi="Times New Roman" w:cs="Times New Roman"/>
          <w:i/>
        </w:rPr>
      </w:pPr>
    </w:p>
    <w:p w14:paraId="4E171E2A" w14:textId="77777777" w:rsidR="00BB7EE4" w:rsidRPr="001070BE" w:rsidRDefault="00BB7EE4" w:rsidP="00DE1690">
      <w:pPr>
        <w:spacing w:line="276" w:lineRule="auto"/>
        <w:jc w:val="center"/>
        <w:rPr>
          <w:rFonts w:ascii="Times New Roman" w:hAnsi="Times New Roman" w:cs="Times New Roman"/>
          <w:i/>
        </w:rPr>
      </w:pPr>
    </w:p>
    <w:p w14:paraId="59C77177" w14:textId="77777777" w:rsidR="00BB7EE4" w:rsidRPr="001070BE" w:rsidRDefault="00BB7EE4" w:rsidP="00DE1690">
      <w:pPr>
        <w:spacing w:line="276" w:lineRule="auto"/>
        <w:jc w:val="center"/>
        <w:rPr>
          <w:rFonts w:ascii="Times New Roman" w:hAnsi="Times New Roman" w:cs="Times New Roman"/>
          <w:i/>
        </w:rPr>
      </w:pPr>
    </w:p>
    <w:p w14:paraId="4F6D70B9" w14:textId="77777777" w:rsidR="00BB7EE4" w:rsidRPr="001070BE" w:rsidRDefault="00BB7EE4" w:rsidP="00DE1690">
      <w:pPr>
        <w:spacing w:line="276" w:lineRule="auto"/>
        <w:jc w:val="center"/>
        <w:rPr>
          <w:rFonts w:ascii="Times New Roman" w:hAnsi="Times New Roman" w:cs="Times New Roman"/>
          <w:i/>
        </w:rPr>
      </w:pPr>
    </w:p>
    <w:p w14:paraId="794666D9" w14:textId="77777777" w:rsidR="00BB7EE4" w:rsidRDefault="00BB7EE4" w:rsidP="00DE1690">
      <w:pPr>
        <w:spacing w:line="276" w:lineRule="auto"/>
        <w:jc w:val="center"/>
        <w:rPr>
          <w:rFonts w:ascii="Times New Roman" w:hAnsi="Times New Roman" w:cs="Times New Roman"/>
          <w:i/>
        </w:rPr>
      </w:pPr>
    </w:p>
    <w:p w14:paraId="3A63F36E" w14:textId="77777777" w:rsidR="003374E9" w:rsidRDefault="003374E9" w:rsidP="00DE1690">
      <w:pPr>
        <w:spacing w:line="276" w:lineRule="auto"/>
        <w:jc w:val="center"/>
        <w:rPr>
          <w:rFonts w:ascii="Times New Roman" w:hAnsi="Times New Roman" w:cs="Times New Roman"/>
          <w:i/>
        </w:rPr>
      </w:pPr>
    </w:p>
    <w:p w14:paraId="3AE91906" w14:textId="77777777" w:rsidR="003374E9" w:rsidRDefault="003374E9" w:rsidP="00DE1690">
      <w:pPr>
        <w:spacing w:line="276" w:lineRule="auto"/>
        <w:jc w:val="center"/>
        <w:rPr>
          <w:rFonts w:ascii="Times New Roman" w:hAnsi="Times New Roman" w:cs="Times New Roman"/>
          <w:i/>
        </w:rPr>
      </w:pPr>
    </w:p>
    <w:p w14:paraId="6CD728C1" w14:textId="77777777" w:rsidR="003374E9" w:rsidRDefault="003374E9" w:rsidP="00DE1690">
      <w:pPr>
        <w:spacing w:line="276" w:lineRule="auto"/>
        <w:jc w:val="center"/>
        <w:rPr>
          <w:rFonts w:ascii="Times New Roman" w:hAnsi="Times New Roman" w:cs="Times New Roman"/>
          <w:i/>
        </w:rPr>
      </w:pPr>
    </w:p>
    <w:p w14:paraId="15437538" w14:textId="77777777" w:rsidR="003374E9" w:rsidRDefault="003374E9" w:rsidP="00DE1690">
      <w:pPr>
        <w:spacing w:line="276" w:lineRule="auto"/>
        <w:jc w:val="center"/>
        <w:rPr>
          <w:rFonts w:ascii="Times New Roman" w:hAnsi="Times New Roman" w:cs="Times New Roman"/>
          <w:i/>
        </w:rPr>
      </w:pPr>
    </w:p>
    <w:p w14:paraId="33FAF582" w14:textId="77777777" w:rsidR="003374E9" w:rsidRDefault="003374E9" w:rsidP="00DE1690">
      <w:pPr>
        <w:spacing w:line="276" w:lineRule="auto"/>
        <w:jc w:val="center"/>
        <w:rPr>
          <w:rFonts w:ascii="Times New Roman" w:hAnsi="Times New Roman" w:cs="Times New Roman"/>
          <w:i/>
        </w:rPr>
      </w:pPr>
    </w:p>
    <w:p w14:paraId="3DA94475" w14:textId="77777777" w:rsidR="003374E9" w:rsidRDefault="003374E9" w:rsidP="00DE1690">
      <w:pPr>
        <w:spacing w:line="276" w:lineRule="auto"/>
        <w:jc w:val="center"/>
        <w:rPr>
          <w:rFonts w:ascii="Times New Roman" w:hAnsi="Times New Roman" w:cs="Times New Roman"/>
          <w:i/>
        </w:rPr>
      </w:pPr>
    </w:p>
    <w:p w14:paraId="21B41A3E" w14:textId="77777777" w:rsidR="003374E9" w:rsidRDefault="003374E9" w:rsidP="00DE1690">
      <w:pPr>
        <w:spacing w:line="276" w:lineRule="auto"/>
        <w:jc w:val="center"/>
        <w:rPr>
          <w:rFonts w:ascii="Times New Roman" w:hAnsi="Times New Roman" w:cs="Times New Roman"/>
          <w:i/>
        </w:rPr>
      </w:pPr>
    </w:p>
    <w:p w14:paraId="155F78EB" w14:textId="77777777" w:rsidR="003374E9" w:rsidRPr="001070BE" w:rsidRDefault="003374E9" w:rsidP="00DE1690">
      <w:pPr>
        <w:spacing w:line="276" w:lineRule="auto"/>
        <w:jc w:val="center"/>
        <w:rPr>
          <w:rFonts w:ascii="Times New Roman" w:hAnsi="Times New Roman" w:cs="Times New Roman"/>
          <w:i/>
        </w:rPr>
      </w:pPr>
    </w:p>
    <w:p w14:paraId="152F803D" w14:textId="4F30F947" w:rsidR="00425F3B" w:rsidRPr="001070BE" w:rsidRDefault="00425F3B" w:rsidP="00DE1690">
      <w:pPr>
        <w:pStyle w:val="Heading1"/>
        <w:numPr>
          <w:ilvl w:val="0"/>
          <w:numId w:val="1"/>
        </w:numPr>
        <w:spacing w:line="276" w:lineRule="auto"/>
        <w:rPr>
          <w:rFonts w:ascii="Times New Roman" w:hAnsi="Times New Roman" w:cs="Times New Roman"/>
          <w:b/>
          <w:sz w:val="28"/>
          <w:szCs w:val="28"/>
        </w:rPr>
      </w:pPr>
      <w:bookmarkStart w:id="0" w:name="_Toc424073793"/>
      <w:r w:rsidRPr="001070BE">
        <w:rPr>
          <w:rFonts w:ascii="Times New Roman" w:hAnsi="Times New Roman" w:cs="Times New Roman"/>
          <w:b/>
          <w:sz w:val="28"/>
          <w:szCs w:val="28"/>
        </w:rPr>
        <w:lastRenderedPageBreak/>
        <w:t>INTRODUCTION</w:t>
      </w:r>
      <w:bookmarkEnd w:id="0"/>
    </w:p>
    <w:p w14:paraId="5A576306" w14:textId="211DA461"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1" w:name="_Toc424073794"/>
      <w:r w:rsidRPr="001070BE">
        <w:rPr>
          <w:rFonts w:ascii="Times New Roman" w:hAnsi="Times New Roman" w:cs="Times New Roman"/>
          <w:sz w:val="28"/>
          <w:szCs w:val="28"/>
        </w:rPr>
        <w:t>Purpose</w:t>
      </w:r>
      <w:bookmarkEnd w:id="1"/>
    </w:p>
    <w:p w14:paraId="211DFBDD" w14:textId="7514BB43" w:rsidR="00E74557" w:rsidRPr="001070BE" w:rsidRDefault="00E74557" w:rsidP="00DE1690">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2" w:name="_Toc424073795"/>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2"/>
    </w:p>
    <w:p w14:paraId="151584B0" w14:textId="77777777" w:rsidR="00CF09E0" w:rsidRPr="001070BE" w:rsidRDefault="00CF09E0" w:rsidP="00DE1690">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DE1690">
            <w:pPr>
              <w:spacing w:line="276" w:lineRule="auto"/>
              <w:rPr>
                <w:rFonts w:ascii="Times New Roman" w:hAnsi="Times New Roman" w:cs="Times New Roman"/>
              </w:rPr>
            </w:pPr>
          </w:p>
        </w:tc>
      </w:tr>
    </w:tbl>
    <w:p w14:paraId="3C8C3DB1" w14:textId="77777777" w:rsidR="00E82521" w:rsidRPr="001070BE" w:rsidRDefault="00CF09E0" w:rsidP="00DE1690">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3" w:name="_Toc424073796"/>
      <w:r w:rsidR="00CF09E0" w:rsidRPr="001070BE">
        <w:rPr>
          <w:rFonts w:ascii="Times New Roman" w:hAnsi="Times New Roman" w:cs="Times New Roman"/>
          <w:sz w:val="28"/>
          <w:szCs w:val="28"/>
        </w:rPr>
        <w:t>System Purpose</w:t>
      </w:r>
      <w:bookmarkEnd w:id="3"/>
    </w:p>
    <w:p w14:paraId="5ECC4827" w14:textId="7B1C4100" w:rsidR="00BB7EE4" w:rsidRPr="001070BE" w:rsidRDefault="00BB7EE4" w:rsidP="00DE1690">
      <w:pPr>
        <w:spacing w:line="276" w:lineRule="auto"/>
        <w:rPr>
          <w:rFonts w:ascii="Times New Roman" w:hAnsi="Times New Roman" w:cs="Times New Roman"/>
        </w:rPr>
      </w:pPr>
      <w:r w:rsidRPr="001070BE">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1070BE" w:rsidRDefault="006B1CE5" w:rsidP="00DE1690">
      <w:pPr>
        <w:spacing w:line="276" w:lineRule="auto"/>
        <w:rPr>
          <w:rFonts w:ascii="Times New Roman" w:hAnsi="Times New Roman" w:cs="Times New Roman"/>
          <w:lang w:eastAsia="x-none"/>
        </w:rPr>
      </w:pPr>
    </w:p>
    <w:p w14:paraId="68248D60" w14:textId="77777777" w:rsidR="007738BD" w:rsidRPr="001070BE" w:rsidRDefault="007738BD" w:rsidP="00DE1690">
      <w:pPr>
        <w:spacing w:line="276" w:lineRule="auto"/>
        <w:rPr>
          <w:rFonts w:ascii="Times New Roman" w:hAnsi="Times New Roman" w:cs="Times New Roman"/>
          <w:lang w:eastAsia="x-none"/>
        </w:rPr>
      </w:pPr>
    </w:p>
    <w:p w14:paraId="5D50940F" w14:textId="77777777" w:rsidR="007738BD" w:rsidRPr="001070BE" w:rsidRDefault="007738BD" w:rsidP="00DE1690">
      <w:pPr>
        <w:spacing w:line="276" w:lineRule="auto"/>
        <w:rPr>
          <w:rFonts w:ascii="Times New Roman" w:hAnsi="Times New Roman" w:cs="Times New Roman"/>
          <w:lang w:eastAsia="x-none"/>
        </w:rPr>
      </w:pPr>
    </w:p>
    <w:p w14:paraId="774CEAC6" w14:textId="77777777" w:rsidR="007738BD" w:rsidRPr="001070BE" w:rsidRDefault="007738BD" w:rsidP="00DE1690">
      <w:pPr>
        <w:spacing w:line="276" w:lineRule="auto"/>
        <w:rPr>
          <w:rFonts w:ascii="Times New Roman" w:hAnsi="Times New Roman" w:cs="Times New Roman"/>
          <w:lang w:eastAsia="x-none"/>
        </w:rPr>
      </w:pPr>
    </w:p>
    <w:p w14:paraId="5CD79A46" w14:textId="77777777" w:rsidR="007738BD" w:rsidRPr="001070BE" w:rsidRDefault="007738BD" w:rsidP="00DE1690">
      <w:pPr>
        <w:spacing w:line="276" w:lineRule="auto"/>
        <w:rPr>
          <w:rFonts w:ascii="Times New Roman" w:hAnsi="Times New Roman" w:cs="Times New Roman"/>
          <w:lang w:eastAsia="x-none"/>
        </w:rPr>
      </w:pPr>
    </w:p>
    <w:p w14:paraId="56466272" w14:textId="77777777" w:rsidR="007738BD" w:rsidRPr="001070BE" w:rsidRDefault="007738BD" w:rsidP="00DE1690">
      <w:pPr>
        <w:spacing w:line="276" w:lineRule="auto"/>
        <w:rPr>
          <w:rFonts w:ascii="Times New Roman" w:hAnsi="Times New Roman" w:cs="Times New Roman"/>
          <w:lang w:eastAsia="x-none"/>
        </w:rPr>
      </w:pPr>
    </w:p>
    <w:p w14:paraId="653B8248" w14:textId="77777777" w:rsidR="007738BD" w:rsidRPr="001070BE" w:rsidRDefault="007738BD" w:rsidP="00DE1690">
      <w:pPr>
        <w:spacing w:line="276" w:lineRule="auto"/>
        <w:rPr>
          <w:rFonts w:ascii="Times New Roman" w:hAnsi="Times New Roman" w:cs="Times New Roman"/>
          <w:lang w:eastAsia="x-none"/>
        </w:rPr>
      </w:pPr>
    </w:p>
    <w:p w14:paraId="6C7FD245" w14:textId="77777777" w:rsidR="001070BE" w:rsidRPr="001070BE" w:rsidRDefault="001070BE" w:rsidP="00DE1690">
      <w:pPr>
        <w:spacing w:line="276" w:lineRule="auto"/>
        <w:rPr>
          <w:rFonts w:ascii="Times New Roman" w:hAnsi="Times New Roman" w:cs="Times New Roman"/>
          <w:lang w:eastAsia="x-none"/>
        </w:rPr>
      </w:pPr>
    </w:p>
    <w:p w14:paraId="7EB29893" w14:textId="77777777" w:rsidR="001070BE" w:rsidRPr="001070BE" w:rsidRDefault="001070BE" w:rsidP="00DE1690">
      <w:pPr>
        <w:spacing w:line="276" w:lineRule="auto"/>
        <w:rPr>
          <w:rFonts w:ascii="Times New Roman" w:hAnsi="Times New Roman" w:cs="Times New Roman"/>
          <w:lang w:eastAsia="x-none"/>
        </w:rPr>
      </w:pPr>
    </w:p>
    <w:p w14:paraId="37020050" w14:textId="77777777" w:rsidR="007738BD" w:rsidRPr="001070BE" w:rsidRDefault="007738BD" w:rsidP="00DE1690">
      <w:pPr>
        <w:spacing w:line="276" w:lineRule="auto"/>
        <w:rPr>
          <w:rFonts w:ascii="Times New Roman" w:hAnsi="Times New Roman" w:cs="Times New Roman"/>
          <w:lang w:eastAsia="x-none"/>
        </w:rPr>
      </w:pPr>
    </w:p>
    <w:p w14:paraId="026F9D3E" w14:textId="6854ED70" w:rsidR="00425F3B" w:rsidRPr="001070BE" w:rsidRDefault="00F10F07" w:rsidP="00DE1690">
      <w:pPr>
        <w:pStyle w:val="Heading1"/>
        <w:numPr>
          <w:ilvl w:val="0"/>
          <w:numId w:val="1"/>
        </w:numPr>
        <w:spacing w:line="276" w:lineRule="auto"/>
        <w:rPr>
          <w:rFonts w:ascii="Times New Roman" w:hAnsi="Times New Roman" w:cs="Times New Roman"/>
          <w:b/>
          <w:sz w:val="28"/>
          <w:szCs w:val="28"/>
        </w:rPr>
      </w:pPr>
      <w:bookmarkStart w:id="4" w:name="_Toc424073797"/>
      <w:r w:rsidRPr="001070BE">
        <w:rPr>
          <w:rFonts w:ascii="Times New Roman" w:hAnsi="Times New Roman" w:cs="Times New Roman"/>
          <w:b/>
          <w:sz w:val="28"/>
          <w:szCs w:val="28"/>
        </w:rPr>
        <w:lastRenderedPageBreak/>
        <w:t>OVERALL DESCRIPTION</w:t>
      </w:r>
      <w:bookmarkEnd w:id="4"/>
    </w:p>
    <w:p w14:paraId="0EF0013C" w14:textId="5709F4FE" w:rsidR="00BF2CC1"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5" w:name="_Toc424073798"/>
      <w:commentRangeStart w:id="6"/>
      <w:r w:rsidRPr="001070BE">
        <w:rPr>
          <w:rFonts w:ascii="Times New Roman" w:hAnsi="Times New Roman" w:cs="Times New Roman"/>
          <w:sz w:val="28"/>
          <w:szCs w:val="28"/>
        </w:rPr>
        <w:t>System overview</w:t>
      </w:r>
      <w:commentRangeEnd w:id="6"/>
      <w:r w:rsidR="008235AF">
        <w:rPr>
          <w:rStyle w:val="CommentReference"/>
          <w:rFonts w:asciiTheme="minorHAnsi" w:eastAsiaTheme="minorEastAsia" w:hAnsiTheme="minorHAnsi" w:cstheme="minorBidi"/>
          <w:color w:val="auto"/>
        </w:rPr>
        <w:commentReference w:id="6"/>
      </w:r>
      <w:bookmarkEnd w:id="5"/>
    </w:p>
    <w:p w14:paraId="345C0525" w14:textId="77777777" w:rsidR="00B902DF" w:rsidRDefault="00B902DF" w:rsidP="00DE1690">
      <w:pPr>
        <w:spacing w:line="276" w:lineRule="auto"/>
      </w:pPr>
    </w:p>
    <w:p w14:paraId="3E3EF336" w14:textId="6804D552" w:rsidR="00933C5E" w:rsidRPr="00B902DF" w:rsidRDefault="00933C5E" w:rsidP="00DE1690">
      <w:pPr>
        <w:spacing w:line="276" w:lineRule="auto"/>
      </w:pPr>
      <w:r>
        <w:rPr>
          <w:noProof/>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1070BE" w:rsidRDefault="004A38F3" w:rsidP="00DE1690">
      <w:pPr>
        <w:pStyle w:val="Heading2"/>
        <w:numPr>
          <w:ilvl w:val="1"/>
          <w:numId w:val="1"/>
        </w:numPr>
        <w:spacing w:line="276" w:lineRule="auto"/>
        <w:rPr>
          <w:rFonts w:ascii="Times New Roman" w:hAnsi="Times New Roman" w:cs="Times New Roman"/>
          <w:sz w:val="28"/>
          <w:szCs w:val="28"/>
        </w:rPr>
      </w:pPr>
      <w:bookmarkStart w:id="7" w:name="_Toc424073799"/>
      <w:commentRangeStart w:id="8"/>
      <w:r w:rsidRPr="001070BE">
        <w:rPr>
          <w:rFonts w:ascii="Times New Roman" w:hAnsi="Times New Roman" w:cs="Times New Roman"/>
          <w:sz w:val="28"/>
          <w:szCs w:val="28"/>
        </w:rPr>
        <w:lastRenderedPageBreak/>
        <w:t>Use Case Diagram</w:t>
      </w:r>
      <w:commentRangeEnd w:id="8"/>
      <w:r>
        <w:rPr>
          <w:rStyle w:val="CommentReference"/>
          <w:rFonts w:asciiTheme="minorHAnsi" w:eastAsiaTheme="minorEastAsia" w:hAnsiTheme="minorHAnsi" w:cstheme="minorBidi"/>
          <w:color w:val="auto"/>
        </w:rPr>
        <w:commentReference w:id="8"/>
      </w:r>
      <w:bookmarkEnd w:id="7"/>
    </w:p>
    <w:p w14:paraId="277D11E9" w14:textId="77777777" w:rsidR="004A38F3" w:rsidRPr="001070BE" w:rsidRDefault="004A38F3"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173180A7" wp14:editId="6121562A">
            <wp:extent cx="4543425" cy="7652085"/>
            <wp:effectExtent l="0" t="0" r="0" b="6350"/>
            <wp:docPr id="21" name="Picture 21" descr="C:\Users\Tsubaki Yukino\Desktop\FAP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Tsubaki Yukino\Desktop\FAP Usecase Diagra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45293" cy="7655231"/>
                    </a:xfrm>
                    <a:prstGeom prst="rect">
                      <a:avLst/>
                    </a:prstGeom>
                    <a:noFill/>
                    <a:ln>
                      <a:noFill/>
                    </a:ln>
                  </pic:spPr>
                </pic:pic>
              </a:graphicData>
            </a:graphic>
          </wp:inline>
        </w:drawing>
      </w:r>
    </w:p>
    <w:p w14:paraId="0424E9FF" w14:textId="77777777" w:rsidR="004A38F3" w:rsidRPr="001070BE" w:rsidRDefault="004A38F3" w:rsidP="00DE1690">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1D2E7A82" w14:textId="7FCA059F" w:rsidR="00E74557" w:rsidRPr="001070BE" w:rsidRDefault="00AA0DD1" w:rsidP="00DE1690">
      <w:pPr>
        <w:pStyle w:val="Heading2"/>
        <w:numPr>
          <w:ilvl w:val="1"/>
          <w:numId w:val="1"/>
        </w:numPr>
        <w:spacing w:line="276" w:lineRule="auto"/>
        <w:rPr>
          <w:rFonts w:ascii="Times New Roman" w:hAnsi="Times New Roman" w:cs="Times New Roman"/>
        </w:rPr>
      </w:pPr>
      <w:bookmarkStart w:id="9" w:name="_Toc424073800"/>
      <w:commentRangeStart w:id="10"/>
      <w:r w:rsidRPr="001070BE">
        <w:rPr>
          <w:rFonts w:ascii="Times New Roman" w:hAnsi="Times New Roman" w:cs="Times New Roman"/>
          <w:szCs w:val="28"/>
        </w:rPr>
        <w:lastRenderedPageBreak/>
        <w:t>Product Features</w:t>
      </w:r>
      <w:commentRangeEnd w:id="10"/>
      <w:r w:rsidR="008235AF">
        <w:rPr>
          <w:rStyle w:val="CommentReference"/>
          <w:rFonts w:asciiTheme="minorHAnsi" w:eastAsiaTheme="minorEastAsia" w:hAnsiTheme="minorHAnsi" w:cstheme="minorBidi"/>
          <w:color w:val="auto"/>
        </w:rPr>
        <w:commentReference w:id="10"/>
      </w:r>
      <w:bookmarkEnd w:id="9"/>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DE1690">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DE1690">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Tìm kiếm những thông tin đang có trên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gửi các câu hỏi liên quan đến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Hướng dẫn sử dụng cơ bản hệ thống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có thể tìm kiếm hướng dẫn sử dụng qua các câu hỏi thông thường</w:t>
            </w:r>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địa điểm nằm trong xu hướng mới nhất trên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kết bạn với những người dùng có nhiều bạn chung/thông tin chung</w:t>
            </w:r>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hoạt động đang là trào lưu hoặc những hoạt động có bạn bè đang tham gia</w:t>
            </w:r>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DE1690">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Gợi ý những bài viết được chú ý nhất quanh địa điểm hiện tại của người dùng</w:t>
            </w:r>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và ảnh của người dùng trên một dòng thời gian</w:t>
            </w:r>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của bạn bè và các gợi ý cho các địa điểm/hoạt động v.v…</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bài viết mới</w:t>
            </w:r>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bài viết đã tồn tại</w:t>
            </w:r>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bài viết đã tồn tại và tất cả những nội dung liên quan</w:t>
            </w:r>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ảnh mới</w:t>
            </w:r>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tiêu đề của một ảnh đã được đăng</w:t>
            </w:r>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một ảnh và toàn bộ nội dung liên quan</w:t>
            </w:r>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E1690">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Thêm </w:t>
            </w:r>
            <w:r>
              <w:rPr>
                <w:rFonts w:ascii="Times New Roman" w:hAnsi="Times New Roman" w:cs="Times New Roman"/>
              </w:rPr>
              <w:t>video</w:t>
            </w:r>
            <w:r w:rsidRPr="001070BE">
              <w:rPr>
                <w:rFonts w:ascii="Times New Roman" w:hAnsi="Times New Roman" w:cs="Times New Roman"/>
              </w:rPr>
              <w:t xml:space="preserve"> mới</w:t>
            </w:r>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Chỉnh sửa tiêu đề của một </w:t>
            </w:r>
            <w:r>
              <w:rPr>
                <w:rFonts w:ascii="Times New Roman" w:hAnsi="Times New Roman" w:cs="Times New Roman"/>
              </w:rPr>
              <w:t>video</w:t>
            </w:r>
            <w:r w:rsidRPr="001070BE">
              <w:rPr>
                <w:rFonts w:ascii="Times New Roman" w:hAnsi="Times New Roman" w:cs="Times New Roman"/>
              </w:rPr>
              <w:t xml:space="preserve"> đã được đăng</w:t>
            </w:r>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w:t>
            </w:r>
            <w:r>
              <w:rPr>
                <w:rFonts w:ascii="Times New Roman" w:hAnsi="Times New Roman" w:cs="Times New Roman"/>
              </w:rPr>
              <w:t>t video</w:t>
            </w:r>
            <w:r w:rsidRPr="001070BE">
              <w:rPr>
                <w:rFonts w:ascii="Times New Roman" w:hAnsi="Times New Roman" w:cs="Times New Roman"/>
              </w:rPr>
              <w:t xml:space="preserve"> và toàn bộ nội dung liên quan</w:t>
            </w:r>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ia sẻ một bài viết của một người dùng khác</w:t>
            </w:r>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Xóa bài chia sẻ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một bình luận vào bài đăng hoặc ảnh</w:t>
            </w:r>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ột bình luận</w:t>
            </w:r>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ình luận</w:t>
            </w:r>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ích một bài đăng/ảnh</w:t>
            </w:r>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thích một bài đăng/ảnh</w:t>
            </w:r>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ông thích một bài đăng/ảnh</w:t>
            </w:r>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không thích một bài đăng/ảnh</w:t>
            </w:r>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bài đăng có nội dung vi phạm tới quản trị viên</w:t>
            </w:r>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người dùng có hành vi vi phạm tới quản trị viên</w:t>
            </w:r>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người dùng khác</w:t>
            </w:r>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ết bạn với thành viên khác</w:t>
            </w:r>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ối quan hệ với thành viên đã là bạn</w:t>
            </w:r>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Hủy kết bạn với một thành viên</w:t>
            </w:r>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ặn người dùng khác</w:t>
            </w:r>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bạn bè vào bài đăng/ảnh</w:t>
            </w:r>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eo dõi người dùng khác để có thể nhìn thấy bài đăng và hình ảnh ở chế độ cộng đồng mà không trở thành bạn</w:t>
            </w:r>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am gia vào một phòng</w:t>
            </w:r>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oát khỏi một phòng đã tham gia</w:t>
            </w:r>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một phòng</w:t>
            </w:r>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một phòng đã tạo</w:t>
            </w:r>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kế hoạch/lịch trình cho một chuyến đi trong phòng</w:t>
            </w:r>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kế hoạch/lịch trình cho một chuyến đi trong phòng</w:t>
            </w:r>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thành viên mới vào phòng</w:t>
            </w:r>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ời một thành viên ra khỏi phòng</w:t>
            </w:r>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ập nhật lịch trình</w:t>
            </w:r>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thành viên phòng</w:t>
            </w:r>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E1690">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được đăng ký trên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xuất</w:t>
            </w:r>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ký thành viên để sử dụng tất cả các chức năng của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cá nhân</w:t>
            </w:r>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Yêu cầu hệ thống giúp đỡ khi quên mật khẩu</w:t>
            </w:r>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E1690">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óa tài khoản của người dùng vi phạm</w:t>
            </w:r>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ở khóa tài khoản người dùng</w:t>
            </w:r>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Gửi cảnh báo đến người dùng</w:t>
            </w:r>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người dùng bị báo cáo vi phạm</w:t>
            </w:r>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bài post bị báo cáo vi phạm</w:t>
            </w:r>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ài post có nội dung vi phạm</w:t>
            </w:r>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rả lời câu hỏi của người dùng gửi đến</w:t>
            </w:r>
          </w:p>
        </w:tc>
      </w:tr>
    </w:tbl>
    <w:p w14:paraId="5B2B0A14" w14:textId="77777777" w:rsidR="00E74557" w:rsidRPr="001070BE" w:rsidRDefault="00E74557" w:rsidP="00DE1690">
      <w:pPr>
        <w:spacing w:line="276" w:lineRule="auto"/>
        <w:jc w:val="center"/>
        <w:rPr>
          <w:rFonts w:ascii="Times New Roman" w:hAnsi="Times New Roman" w:cs="Times New Roman"/>
        </w:rPr>
      </w:pPr>
    </w:p>
    <w:p w14:paraId="5347494B" w14:textId="5CD6B446"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1" w:name="_Toc424073801"/>
      <w:r w:rsidRPr="001070BE">
        <w:rPr>
          <w:rFonts w:ascii="Times New Roman" w:hAnsi="Times New Roman" w:cs="Times New Roman"/>
          <w:szCs w:val="28"/>
        </w:rPr>
        <w:lastRenderedPageBreak/>
        <w:t>User Characteristics</w:t>
      </w:r>
      <w:bookmarkEnd w:id="11"/>
    </w:p>
    <w:p w14:paraId="166B46E2" w14:textId="136C5119" w:rsidR="00F10F07" w:rsidRPr="001070BE" w:rsidRDefault="00256D61" w:rsidP="00DE1690">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DE1690">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2" w:name="_Toc424073802"/>
      <w:r w:rsidRPr="001070BE">
        <w:rPr>
          <w:rFonts w:ascii="Times New Roman" w:hAnsi="Times New Roman" w:cs="Times New Roman"/>
          <w:szCs w:val="28"/>
        </w:rPr>
        <w:t>User Documentation</w:t>
      </w:r>
      <w:bookmarkEnd w:id="12"/>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3C49C93E" w:rsidR="00256D61" w:rsidRPr="001070BE" w:rsidRDefault="00256D61" w:rsidP="00DE1690">
            <w:pPr>
              <w:spacing w:line="276" w:lineRule="auto"/>
              <w:jc w:val="center"/>
              <w:rPr>
                <w:rFonts w:ascii="Times New Roman" w:hAnsi="Times New Roman" w:cs="Times New Roman"/>
              </w:rPr>
            </w:pPr>
            <w:r w:rsidRPr="001070BE">
              <w:rPr>
                <w:rFonts w:ascii="Times New Roman" w:hAnsi="Times New Roman" w:cs="Times New Roman"/>
              </w:rPr>
              <w:t xml:space="preserve">User </w:t>
            </w:r>
            <w:r w:rsidR="003374E9">
              <w:rPr>
                <w:rFonts w:ascii="Times New Roman" w:hAnsi="Times New Roman" w:cs="Times New Roman"/>
              </w:rPr>
              <w:t>Guide</w:t>
            </w:r>
          </w:p>
        </w:tc>
        <w:tc>
          <w:tcPr>
            <w:tcW w:w="5564" w:type="dxa"/>
          </w:tcPr>
          <w:p w14:paraId="4BCA75D5" w14:textId="0EA015DE" w:rsidR="00256D61" w:rsidRPr="001070BE" w:rsidRDefault="00256D61" w:rsidP="00DE1690">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r w:rsidR="003374E9" w:rsidRPr="001070BE" w14:paraId="351B55C5" w14:textId="77777777" w:rsidTr="00FD5C9A">
        <w:tc>
          <w:tcPr>
            <w:tcW w:w="2733" w:type="dxa"/>
          </w:tcPr>
          <w:p w14:paraId="1A5C47E2" w14:textId="425514D6" w:rsidR="003374E9" w:rsidRPr="001070BE" w:rsidRDefault="003374E9" w:rsidP="00DE1690">
            <w:pPr>
              <w:spacing w:line="276" w:lineRule="auto"/>
              <w:jc w:val="center"/>
              <w:rPr>
                <w:rFonts w:ascii="Times New Roman" w:hAnsi="Times New Roman" w:cs="Times New Roman"/>
              </w:rPr>
            </w:pPr>
            <w:r>
              <w:rPr>
                <w:rFonts w:ascii="Times New Roman" w:hAnsi="Times New Roman" w:cs="Times New Roman"/>
              </w:rPr>
              <w:t>Installation guide</w:t>
            </w:r>
          </w:p>
        </w:tc>
        <w:tc>
          <w:tcPr>
            <w:tcW w:w="5564" w:type="dxa"/>
          </w:tcPr>
          <w:p w14:paraId="613E7BAC" w14:textId="550D3AF8" w:rsidR="003374E9" w:rsidRPr="001070BE" w:rsidRDefault="003374E9" w:rsidP="00DE1690">
            <w:pPr>
              <w:spacing w:line="276" w:lineRule="auto"/>
              <w:rPr>
                <w:rFonts w:ascii="Times New Roman" w:hAnsi="Times New Roman" w:cs="Times New Roman"/>
              </w:rPr>
            </w:pPr>
            <w:r>
              <w:rPr>
                <w:rFonts w:ascii="Times New Roman" w:hAnsi="Times New Roman" w:cs="Times New Roman"/>
              </w:rPr>
              <w:t>Provide detailed guide to install the system</w:t>
            </w:r>
          </w:p>
        </w:tc>
      </w:tr>
    </w:tbl>
    <w:p w14:paraId="63471706" w14:textId="3E2B08C4"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3" w:name="_Toc424073803"/>
      <w:r w:rsidRPr="001070BE">
        <w:rPr>
          <w:rFonts w:ascii="Times New Roman" w:hAnsi="Times New Roman" w:cs="Times New Roman"/>
          <w:szCs w:val="28"/>
        </w:rPr>
        <w:lastRenderedPageBreak/>
        <w:t>Assumption</w:t>
      </w:r>
      <w:bookmarkEnd w:id="13"/>
    </w:p>
    <w:p w14:paraId="394B38E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14" w:name="_Toc424073804"/>
      <w:r w:rsidRPr="001070BE">
        <w:rPr>
          <w:rFonts w:ascii="Times New Roman" w:hAnsi="Times New Roman" w:cs="Times New Roman"/>
          <w:sz w:val="28"/>
          <w:szCs w:val="28"/>
        </w:rPr>
        <w:t>Entity Relation Model</w:t>
      </w:r>
      <w:bookmarkEnd w:id="14"/>
    </w:p>
    <w:p w14:paraId="250D395D" w14:textId="3A5B45D7" w:rsidR="00BF2CC1" w:rsidRDefault="006B1CE5" w:rsidP="00DE1690">
      <w:pPr>
        <w:pStyle w:val="Heading3"/>
        <w:numPr>
          <w:ilvl w:val="2"/>
          <w:numId w:val="1"/>
        </w:numPr>
        <w:spacing w:line="276" w:lineRule="auto"/>
        <w:ind w:left="0" w:firstLine="0"/>
        <w:rPr>
          <w:rFonts w:ascii="Times New Roman" w:hAnsi="Times New Roman" w:cs="Times New Roman"/>
          <w:szCs w:val="28"/>
        </w:rPr>
      </w:pPr>
      <w:bookmarkStart w:id="15" w:name="_Toc424073805"/>
      <w:r w:rsidRPr="001070BE">
        <w:rPr>
          <w:rFonts w:ascii="Times New Roman" w:hAnsi="Times New Roman" w:cs="Times New Roman"/>
          <w:szCs w:val="28"/>
        </w:rPr>
        <w:t>Entity-Relationship Diagram</w:t>
      </w:r>
      <w:bookmarkEnd w:id="15"/>
    </w:p>
    <w:p w14:paraId="5CDFD11D" w14:textId="6FC9E773" w:rsidR="0021416C" w:rsidRPr="0021416C" w:rsidRDefault="0021416C" w:rsidP="00DE1690">
      <w:pPr>
        <w:spacing w:line="276" w:lineRule="auto"/>
      </w:pPr>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498948218" r:id="rId14"/>
        </w:object>
      </w:r>
    </w:p>
    <w:p w14:paraId="2FC122DC" w14:textId="70DC6972" w:rsidR="0021416C" w:rsidRDefault="0021416C" w:rsidP="00DE1690">
      <w:pPr>
        <w:pStyle w:val="Heading3"/>
        <w:numPr>
          <w:ilvl w:val="2"/>
          <w:numId w:val="1"/>
        </w:numPr>
        <w:spacing w:line="276" w:lineRule="auto"/>
        <w:ind w:left="0" w:firstLine="0"/>
        <w:rPr>
          <w:rFonts w:ascii="Times New Roman" w:hAnsi="Times New Roman" w:cs="Times New Roman"/>
          <w:szCs w:val="28"/>
        </w:rPr>
      </w:pPr>
      <w:bookmarkStart w:id="16" w:name="_Toc424073806"/>
      <w:r>
        <w:rPr>
          <w:rFonts w:ascii="Times New Roman" w:hAnsi="Times New Roman" w:cs="Times New Roman"/>
          <w:szCs w:val="28"/>
        </w:rPr>
        <w:t>Entity Detail</w:t>
      </w:r>
      <w:bookmarkEnd w:id="16"/>
    </w:p>
    <w:p w14:paraId="07B8927E" w14:textId="54AAB5C0"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905013" w:rsidRDefault="00B902DF" w:rsidP="00DE1690">
            <w:pPr>
              <w:pStyle w:val="NormalTableHeader"/>
              <w:keepNext w:val="0"/>
              <w:spacing w:line="276" w:lineRule="auto"/>
              <w:jc w:val="left"/>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221930" w:rsidRDefault="00B902DF" w:rsidP="00DE1690">
            <w:pPr>
              <w:spacing w:line="276" w:lineRule="auto"/>
              <w:rPr>
                <w:rFonts w:ascii="Times New Roman" w:hAnsi="Times New Roman"/>
              </w:rPr>
            </w:pPr>
            <w:r>
              <w:rPr>
                <w:rFonts w:ascii="Times New Roman" w:hAnsi="Times New Roman"/>
              </w:rPr>
              <w:t xml:space="preserve">Place </w:t>
            </w:r>
            <w:r w:rsidR="005954BA">
              <w:rPr>
                <w:rStyle w:val="CommentReference"/>
              </w:rPr>
              <w:commentReference w:id="17"/>
            </w:r>
            <w:r>
              <w:rPr>
                <w:rFonts w:ascii="Times New Roman" w:hAnsi="Times New Roman"/>
              </w:rPr>
              <w:t>ID</w:t>
            </w:r>
          </w:p>
        </w:tc>
        <w:tc>
          <w:tcPr>
            <w:tcW w:w="1260" w:type="dxa"/>
          </w:tcPr>
          <w:p w14:paraId="0BC71B2C" w14:textId="77777777" w:rsidR="0021416C" w:rsidRPr="004D6FBF"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221930" w:rsidRDefault="00B902DF" w:rsidP="00DE1690">
            <w:pPr>
              <w:spacing w:line="276" w:lineRule="auto"/>
              <w:jc w:val="both"/>
              <w:rPr>
                <w:rFonts w:ascii="Times New Roman" w:hAnsi="Times New Roman"/>
              </w:rPr>
            </w:pPr>
            <w:r>
              <w:rPr>
                <w:rFonts w:ascii="Times New Roman" w:hAnsi="Times New Roman"/>
              </w:rPr>
              <w:t>L</w:t>
            </w:r>
            <w:r w:rsidR="0021416C">
              <w:rPr>
                <w:rFonts w:ascii="Times New Roman" w:hAnsi="Times New Roman"/>
              </w:rPr>
              <w:t>ongitude</w:t>
            </w:r>
          </w:p>
        </w:tc>
        <w:tc>
          <w:tcPr>
            <w:tcW w:w="1260" w:type="dxa"/>
          </w:tcPr>
          <w:p w14:paraId="128780D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DE1690">
            <w:pPr>
              <w:pStyle w:val="comment"/>
              <w:numPr>
                <w:ilvl w:val="0"/>
                <w:numId w:val="121"/>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221930" w:rsidRDefault="00B902DF" w:rsidP="00DE1690">
            <w:pPr>
              <w:spacing w:line="276" w:lineRule="auto"/>
              <w:rPr>
                <w:rFonts w:ascii="Times New Roman" w:hAnsi="Times New Roman"/>
              </w:rPr>
            </w:pPr>
            <w:r>
              <w:rPr>
                <w:rFonts w:ascii="Times New Roman" w:hAnsi="Times New Roman"/>
              </w:rPr>
              <w:t>L</w:t>
            </w:r>
            <w:r w:rsidR="0021416C">
              <w:rPr>
                <w:rFonts w:ascii="Times New Roman" w:hAnsi="Times New Roman"/>
              </w:rPr>
              <w:t>atitude</w:t>
            </w:r>
          </w:p>
        </w:tc>
        <w:tc>
          <w:tcPr>
            <w:tcW w:w="1260" w:type="dxa"/>
          </w:tcPr>
          <w:p w14:paraId="20A4F18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202315AA" w14:textId="77777777" w:rsidR="00B902DF" w:rsidRDefault="00B902DF" w:rsidP="00DE1690">
      <w:pPr>
        <w:pStyle w:val="Heading4"/>
        <w:spacing w:line="276" w:lineRule="auto"/>
        <w:rPr>
          <w:rFonts w:ascii="Times New Roman" w:hAnsi="Times New Roman" w:cs="Times New Roman"/>
          <w:szCs w:val="28"/>
        </w:rPr>
      </w:pPr>
    </w:p>
    <w:p w14:paraId="7D02E981" w14:textId="77777777" w:rsidR="00B902DF" w:rsidRDefault="00B902DF" w:rsidP="00DE1690">
      <w:pPr>
        <w:spacing w:line="276" w:lineRule="auto"/>
      </w:pPr>
    </w:p>
    <w:p w14:paraId="73C4F664" w14:textId="77777777" w:rsidR="00B902DF" w:rsidRDefault="00B902DF" w:rsidP="00DE1690">
      <w:pPr>
        <w:spacing w:line="276" w:lineRule="auto"/>
      </w:pPr>
    </w:p>
    <w:p w14:paraId="0DAC3323" w14:textId="4AF1F9EE" w:rsidR="0021416C" w:rsidRPr="00B902DF"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lastRenderedPageBreak/>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221930" w14:paraId="708443AE" w14:textId="77777777" w:rsidTr="00B902DF">
        <w:tc>
          <w:tcPr>
            <w:tcW w:w="794" w:type="dxa"/>
            <w:shd w:val="clear" w:color="auto" w:fill="D9E2F3" w:themeFill="accent5" w:themeFillTint="33"/>
          </w:tcPr>
          <w:p w14:paraId="2C519CF9"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905013" w:rsidRDefault="00B902DF" w:rsidP="00DE1690">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B902DF" w:rsidRPr="00221930" w14:paraId="656C9711" w14:textId="77777777" w:rsidTr="00B902DF">
        <w:trPr>
          <w:trHeight w:val="491"/>
        </w:trPr>
        <w:tc>
          <w:tcPr>
            <w:tcW w:w="794" w:type="dxa"/>
          </w:tcPr>
          <w:p w14:paraId="1D2569F7"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221930" w:rsidRDefault="00B902DF" w:rsidP="00DE1690">
            <w:pPr>
              <w:spacing w:line="276" w:lineRule="auto"/>
              <w:rPr>
                <w:rFonts w:ascii="Times New Roman" w:hAnsi="Times New Roman"/>
              </w:rPr>
            </w:pPr>
            <w:r>
              <w:rPr>
                <w:rFonts w:ascii="Times New Roman" w:hAnsi="Times New Roman"/>
              </w:rPr>
              <w:t>Chat ID</w:t>
            </w:r>
          </w:p>
        </w:tc>
        <w:tc>
          <w:tcPr>
            <w:tcW w:w="1382" w:type="dxa"/>
          </w:tcPr>
          <w:p w14:paraId="3937C0A1" w14:textId="77777777" w:rsidR="00B902DF" w:rsidRPr="004D6FBF"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2AE5A859"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778193A"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B902DF" w:rsidRPr="00221930" w14:paraId="59D863C6" w14:textId="77777777" w:rsidTr="00B902DF">
        <w:tc>
          <w:tcPr>
            <w:tcW w:w="794" w:type="dxa"/>
          </w:tcPr>
          <w:p w14:paraId="11EC4E94"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221930" w:rsidRDefault="00B902DF" w:rsidP="00DE1690">
            <w:pPr>
              <w:spacing w:line="276" w:lineRule="auto"/>
              <w:rPr>
                <w:rFonts w:ascii="Times New Roman" w:hAnsi="Times New Roman"/>
              </w:rPr>
            </w:pPr>
            <w:r>
              <w:rPr>
                <w:rFonts w:ascii="Times New Roman" w:hAnsi="Times New Roman"/>
              </w:rPr>
              <w:t>Content</w:t>
            </w:r>
          </w:p>
        </w:tc>
        <w:tc>
          <w:tcPr>
            <w:tcW w:w="1382" w:type="dxa"/>
          </w:tcPr>
          <w:p w14:paraId="62186B39"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5DD65561"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029644C1"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B902DF" w:rsidRPr="00221930" w14:paraId="31FBB387" w14:textId="77777777" w:rsidTr="00B902DF">
        <w:tc>
          <w:tcPr>
            <w:tcW w:w="794" w:type="dxa"/>
          </w:tcPr>
          <w:p w14:paraId="5D787D98" w14:textId="77777777" w:rsidR="00B902DF" w:rsidRPr="00221930" w:rsidRDefault="00B902DF" w:rsidP="00DE1690">
            <w:pPr>
              <w:pStyle w:val="comment"/>
              <w:numPr>
                <w:ilvl w:val="0"/>
                <w:numId w:val="122"/>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221930" w:rsidRDefault="00B902DF" w:rsidP="00DE1690">
            <w:pPr>
              <w:spacing w:line="276" w:lineRule="auto"/>
              <w:rPr>
                <w:rFonts w:ascii="Times New Roman" w:hAnsi="Times New Roman"/>
              </w:rPr>
            </w:pPr>
            <w:r>
              <w:rPr>
                <w:rFonts w:ascii="Times New Roman" w:hAnsi="Times New Roman"/>
              </w:rPr>
              <w:t>Date Created</w:t>
            </w:r>
          </w:p>
        </w:tc>
        <w:tc>
          <w:tcPr>
            <w:tcW w:w="1382" w:type="dxa"/>
          </w:tcPr>
          <w:p w14:paraId="5DFFF9A4"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40190230"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1A75BDB6"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493E2CC4" w14:textId="77777777" w:rsidR="00B902DF" w:rsidRDefault="00B902DF" w:rsidP="00DE1690">
      <w:pPr>
        <w:spacing w:line="276" w:lineRule="auto"/>
      </w:pPr>
    </w:p>
    <w:p w14:paraId="68ACBD0C" w14:textId="66F0E742"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221930" w:rsidRDefault="00B902DF" w:rsidP="00DE1690">
            <w:pPr>
              <w:spacing w:line="276" w:lineRule="auto"/>
              <w:rPr>
                <w:rFonts w:ascii="Times New Roman" w:hAnsi="Times New Roman"/>
              </w:rPr>
            </w:pPr>
            <w:r>
              <w:rPr>
                <w:rFonts w:ascii="Times New Roman" w:hAnsi="Times New Roman"/>
              </w:rPr>
              <w:t>Room ID</w:t>
            </w:r>
          </w:p>
        </w:tc>
        <w:tc>
          <w:tcPr>
            <w:tcW w:w="1350" w:type="dxa"/>
          </w:tcPr>
          <w:p w14:paraId="21861C6E" w14:textId="77777777" w:rsidR="0021416C" w:rsidRPr="00FA5A5E"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221930" w:rsidRDefault="00B902DF" w:rsidP="00DE1690">
            <w:pPr>
              <w:spacing w:line="276" w:lineRule="auto"/>
              <w:rPr>
                <w:rFonts w:ascii="Times New Roman" w:hAnsi="Times New Roman"/>
              </w:rPr>
            </w:pPr>
            <w:r>
              <w:rPr>
                <w:rFonts w:ascii="Times New Roman" w:hAnsi="Times New Roman"/>
              </w:rPr>
              <w:t>Room N</w:t>
            </w:r>
            <w:r w:rsidR="0021416C">
              <w:rPr>
                <w:rFonts w:ascii="Times New Roman" w:hAnsi="Times New Roman"/>
              </w:rPr>
              <w:t>ame</w:t>
            </w:r>
          </w:p>
        </w:tc>
        <w:tc>
          <w:tcPr>
            <w:tcW w:w="1350" w:type="dxa"/>
          </w:tcPr>
          <w:p w14:paraId="4FD5CE2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DE1690">
            <w:pPr>
              <w:pStyle w:val="comment"/>
              <w:numPr>
                <w:ilvl w:val="0"/>
                <w:numId w:val="123"/>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50" w:type="dxa"/>
          </w:tcPr>
          <w:p w14:paraId="0A1C974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DE1690">
      <w:pPr>
        <w:spacing w:line="276" w:lineRule="auto"/>
      </w:pPr>
    </w:p>
    <w:p w14:paraId="160994A8" w14:textId="77777777"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221930" w:rsidRDefault="00B902DF" w:rsidP="00DE1690">
            <w:pPr>
              <w:spacing w:line="276" w:lineRule="auto"/>
              <w:rPr>
                <w:rFonts w:ascii="Times New Roman" w:hAnsi="Times New Roman"/>
              </w:rPr>
            </w:pPr>
            <w:r>
              <w:rPr>
                <w:rFonts w:ascii="Times New Roman" w:hAnsi="Times New Roman"/>
              </w:rPr>
              <w:t>Post ID</w:t>
            </w:r>
          </w:p>
        </w:tc>
        <w:tc>
          <w:tcPr>
            <w:tcW w:w="1560" w:type="dxa"/>
          </w:tcPr>
          <w:p w14:paraId="25A41589" w14:textId="77777777" w:rsidR="0021416C" w:rsidRPr="00D31492"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560" w:type="dxa"/>
          </w:tcPr>
          <w:p w14:paraId="1D6E649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DE1690">
            <w:pPr>
              <w:pStyle w:val="comment"/>
              <w:numPr>
                <w:ilvl w:val="0"/>
                <w:numId w:val="124"/>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560" w:type="dxa"/>
          </w:tcPr>
          <w:p w14:paraId="6498ECE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DE1690">
      <w:pPr>
        <w:spacing w:line="276" w:lineRule="auto"/>
      </w:pPr>
    </w:p>
    <w:p w14:paraId="3AEE6114" w14:textId="7777777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icture</w:t>
            </w:r>
            <w:r>
              <w:rPr>
                <w:rFonts w:ascii="Times New Roman" w:hAnsi="Times New Roman"/>
              </w:rPr>
              <w:t xml:space="preserve"> ID</w:t>
            </w:r>
          </w:p>
        </w:tc>
        <w:tc>
          <w:tcPr>
            <w:tcW w:w="1260" w:type="dxa"/>
          </w:tcPr>
          <w:p w14:paraId="2898B9F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DE1690">
            <w:pPr>
              <w:pStyle w:val="Bang"/>
              <w:spacing w:line="276" w:lineRule="auto"/>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260" w:type="dxa"/>
          </w:tcPr>
          <w:p w14:paraId="337CD16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DE1690">
            <w:pPr>
              <w:pStyle w:val="comment"/>
              <w:numPr>
                <w:ilvl w:val="0"/>
                <w:numId w:val="120"/>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w:t>
            </w:r>
            <w:r>
              <w:rPr>
                <w:rFonts w:ascii="Times New Roman" w:hAnsi="Times New Roman"/>
              </w:rPr>
              <w:t xml:space="preserve"> C</w:t>
            </w:r>
            <w:r w:rsidR="0021416C">
              <w:rPr>
                <w:rFonts w:ascii="Times New Roman" w:hAnsi="Times New Roman"/>
              </w:rPr>
              <w:t>reated</w:t>
            </w:r>
          </w:p>
        </w:tc>
        <w:tc>
          <w:tcPr>
            <w:tcW w:w="1260" w:type="dxa"/>
          </w:tcPr>
          <w:p w14:paraId="3E5728B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DE1690">
      <w:pPr>
        <w:spacing w:line="276" w:lineRule="auto"/>
      </w:pPr>
    </w:p>
    <w:p w14:paraId="75A242A8" w14:textId="660F09F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221930" w:rsidRDefault="00B902DF" w:rsidP="00DE1690">
            <w:pPr>
              <w:spacing w:line="276" w:lineRule="auto"/>
              <w:rPr>
                <w:rFonts w:ascii="Times New Roman" w:hAnsi="Times New Roman"/>
              </w:rPr>
            </w:pPr>
            <w:r>
              <w:rPr>
                <w:rFonts w:ascii="Times New Roman" w:hAnsi="Times New Roman"/>
              </w:rPr>
              <w:t>Video ID</w:t>
            </w:r>
          </w:p>
        </w:tc>
        <w:tc>
          <w:tcPr>
            <w:tcW w:w="1380" w:type="dxa"/>
          </w:tcPr>
          <w:p w14:paraId="177A341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380" w:type="dxa"/>
          </w:tcPr>
          <w:p w14:paraId="1B3966A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DE1690">
            <w:pPr>
              <w:pStyle w:val="comment"/>
              <w:numPr>
                <w:ilvl w:val="0"/>
                <w:numId w:val="126"/>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_created</w:t>
            </w:r>
          </w:p>
        </w:tc>
        <w:tc>
          <w:tcPr>
            <w:tcW w:w="1380" w:type="dxa"/>
          </w:tcPr>
          <w:p w14:paraId="101C105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DE1690">
      <w:pPr>
        <w:spacing w:line="276" w:lineRule="auto"/>
      </w:pPr>
    </w:p>
    <w:p w14:paraId="2D1EAED0" w14:textId="250BC99C" w:rsidR="0021416C" w:rsidRP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DE1690">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DE1690">
            <w:pPr>
              <w:pStyle w:val="comment"/>
              <w:numPr>
                <w:ilvl w:val="0"/>
                <w:numId w:val="127"/>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mment</w:t>
            </w:r>
            <w:r>
              <w:rPr>
                <w:rFonts w:ascii="Times New Roman" w:hAnsi="Times New Roman"/>
              </w:rPr>
              <w:t xml:space="preserve"> ID</w:t>
            </w:r>
          </w:p>
        </w:tc>
        <w:tc>
          <w:tcPr>
            <w:tcW w:w="1376" w:type="dxa"/>
          </w:tcPr>
          <w:p w14:paraId="31669761" w14:textId="77777777" w:rsidR="0021416C" w:rsidRPr="00851B83"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DE1690">
            <w:pPr>
              <w:pStyle w:val="comment"/>
              <w:numPr>
                <w:ilvl w:val="0"/>
                <w:numId w:val="127"/>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376" w:type="dxa"/>
          </w:tcPr>
          <w:p w14:paraId="194A2F8B"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DE1690">
            <w:pPr>
              <w:pStyle w:val="comment"/>
              <w:numPr>
                <w:ilvl w:val="0"/>
                <w:numId w:val="127"/>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76" w:type="dxa"/>
          </w:tcPr>
          <w:p w14:paraId="3F208E59"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DE1690">
      <w:pPr>
        <w:spacing w:line="276" w:lineRule="auto"/>
      </w:pPr>
    </w:p>
    <w:p w14:paraId="59DA5F2B" w14:textId="3CB757CB"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221930" w:rsidRDefault="00B902DF" w:rsidP="00DE1690">
            <w:pPr>
              <w:spacing w:line="276" w:lineRule="auto"/>
              <w:rPr>
                <w:rFonts w:ascii="Times New Roman" w:hAnsi="Times New Roman"/>
              </w:rPr>
            </w:pPr>
            <w:r>
              <w:rPr>
                <w:rFonts w:ascii="Times New Roman" w:hAnsi="Times New Roman"/>
              </w:rPr>
              <w:t>User ID</w:t>
            </w:r>
          </w:p>
        </w:tc>
        <w:tc>
          <w:tcPr>
            <w:tcW w:w="1560" w:type="dxa"/>
          </w:tcPr>
          <w:p w14:paraId="5AA11BC6" w14:textId="77777777" w:rsidR="0021416C" w:rsidRPr="00CC328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221930" w:rsidRDefault="00B902DF" w:rsidP="00DE1690">
            <w:pPr>
              <w:spacing w:line="276" w:lineRule="auto"/>
              <w:rPr>
                <w:rFonts w:ascii="Times New Roman" w:hAnsi="Times New Roman"/>
              </w:rPr>
            </w:pPr>
            <w:r>
              <w:rPr>
                <w:rFonts w:ascii="Times New Roman" w:hAnsi="Times New Roman"/>
              </w:rPr>
              <w:t>First N</w:t>
            </w:r>
            <w:r w:rsidR="0021416C">
              <w:rPr>
                <w:rFonts w:ascii="Times New Roman" w:hAnsi="Times New Roman"/>
              </w:rPr>
              <w:t>ame</w:t>
            </w:r>
          </w:p>
        </w:tc>
        <w:tc>
          <w:tcPr>
            <w:tcW w:w="1560" w:type="dxa"/>
          </w:tcPr>
          <w:p w14:paraId="3905FE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221930" w:rsidRDefault="00B902DF" w:rsidP="00DE1690">
            <w:pPr>
              <w:spacing w:line="276" w:lineRule="auto"/>
              <w:rPr>
                <w:rFonts w:ascii="Times New Roman" w:hAnsi="Times New Roman"/>
              </w:rPr>
            </w:pPr>
            <w:r>
              <w:rPr>
                <w:rFonts w:ascii="Times New Roman" w:hAnsi="Times New Roman"/>
              </w:rPr>
              <w:t>Last N</w:t>
            </w:r>
            <w:r w:rsidR="0021416C">
              <w:rPr>
                <w:rFonts w:ascii="Times New Roman" w:hAnsi="Times New Roman"/>
              </w:rPr>
              <w:t>ame</w:t>
            </w:r>
          </w:p>
        </w:tc>
        <w:tc>
          <w:tcPr>
            <w:tcW w:w="1560" w:type="dxa"/>
          </w:tcPr>
          <w:p w14:paraId="3F41DF12"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221930" w:rsidRDefault="00B902DF" w:rsidP="00DE1690">
            <w:pPr>
              <w:spacing w:line="276" w:lineRule="auto"/>
              <w:rPr>
                <w:rFonts w:ascii="Times New Roman" w:hAnsi="Times New Roman"/>
              </w:rPr>
            </w:pPr>
            <w:r>
              <w:rPr>
                <w:rFonts w:ascii="Times New Roman" w:hAnsi="Times New Roman"/>
              </w:rPr>
              <w:t>E</w:t>
            </w:r>
            <w:r w:rsidR="0021416C">
              <w:rPr>
                <w:rFonts w:ascii="Times New Roman" w:hAnsi="Times New Roman"/>
              </w:rPr>
              <w:t>mail</w:t>
            </w:r>
          </w:p>
        </w:tc>
        <w:tc>
          <w:tcPr>
            <w:tcW w:w="1560" w:type="dxa"/>
          </w:tcPr>
          <w:p w14:paraId="0FB63743"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ssword</w:t>
            </w:r>
          </w:p>
        </w:tc>
        <w:tc>
          <w:tcPr>
            <w:tcW w:w="1560" w:type="dxa"/>
          </w:tcPr>
          <w:p w14:paraId="505C01D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DE1690">
            <w:pPr>
              <w:pStyle w:val="Bang"/>
              <w:spacing w:line="276" w:lineRule="auto"/>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221930" w:rsidRDefault="00B902DF" w:rsidP="00DE1690">
            <w:pPr>
              <w:spacing w:line="276" w:lineRule="auto"/>
              <w:rPr>
                <w:rFonts w:ascii="Times New Roman" w:hAnsi="Times New Roman"/>
              </w:rPr>
            </w:pPr>
            <w:r>
              <w:rPr>
                <w:rFonts w:ascii="Times New Roman" w:hAnsi="Times New Roman"/>
              </w:rPr>
              <w:t>A</w:t>
            </w:r>
            <w:r w:rsidR="0021416C">
              <w:rPr>
                <w:rFonts w:ascii="Times New Roman" w:hAnsi="Times New Roman"/>
              </w:rPr>
              <w:t>ddress</w:t>
            </w:r>
          </w:p>
        </w:tc>
        <w:tc>
          <w:tcPr>
            <w:tcW w:w="1560" w:type="dxa"/>
          </w:tcPr>
          <w:p w14:paraId="6D351BD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221930" w:rsidRDefault="00B902DF" w:rsidP="00DE1690">
            <w:pPr>
              <w:spacing w:line="276" w:lineRule="auto"/>
              <w:rPr>
                <w:rFonts w:ascii="Times New Roman" w:hAnsi="Times New Roman"/>
              </w:rPr>
            </w:pPr>
            <w:r>
              <w:rPr>
                <w:rFonts w:ascii="Times New Roman" w:hAnsi="Times New Roman"/>
              </w:rPr>
              <w:t>G</w:t>
            </w:r>
            <w:r w:rsidR="0021416C">
              <w:rPr>
                <w:rFonts w:ascii="Times New Roman" w:hAnsi="Times New Roman"/>
              </w:rPr>
              <w:t>enre</w:t>
            </w:r>
          </w:p>
        </w:tc>
        <w:tc>
          <w:tcPr>
            <w:tcW w:w="1560" w:type="dxa"/>
          </w:tcPr>
          <w:p w14:paraId="7D7F282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hone</w:t>
            </w:r>
            <w:r>
              <w:rPr>
                <w:rFonts w:ascii="Times New Roman" w:hAnsi="Times New Roman"/>
              </w:rPr>
              <w:t xml:space="preserve"> N</w:t>
            </w:r>
            <w:r w:rsidR="0021416C">
              <w:rPr>
                <w:rFonts w:ascii="Times New Roman" w:hAnsi="Times New Roman"/>
              </w:rPr>
              <w:t>umber</w:t>
            </w:r>
          </w:p>
        </w:tc>
        <w:tc>
          <w:tcPr>
            <w:tcW w:w="1560" w:type="dxa"/>
          </w:tcPr>
          <w:p w14:paraId="0031B0E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221930" w:rsidRDefault="00B902DF" w:rsidP="00DE1690">
            <w:pPr>
              <w:spacing w:line="276" w:lineRule="auto"/>
              <w:rPr>
                <w:rFonts w:ascii="Times New Roman" w:hAnsi="Times New Roman"/>
              </w:rPr>
            </w:pPr>
            <w:r>
              <w:rPr>
                <w:rFonts w:ascii="Times New Roman" w:hAnsi="Times New Roman"/>
              </w:rPr>
              <w:t>Date of B</w:t>
            </w:r>
            <w:r w:rsidR="0021416C">
              <w:rPr>
                <w:rFonts w:ascii="Times New Roman" w:hAnsi="Times New Roman"/>
              </w:rPr>
              <w:t>irth</w:t>
            </w:r>
          </w:p>
        </w:tc>
        <w:tc>
          <w:tcPr>
            <w:tcW w:w="1560" w:type="dxa"/>
          </w:tcPr>
          <w:p w14:paraId="597E107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Default="00B902DF" w:rsidP="00DE1690">
            <w:pPr>
              <w:spacing w:line="276" w:lineRule="auto"/>
              <w:rPr>
                <w:rFonts w:ascii="Times New Roman" w:hAnsi="Times New Roman"/>
              </w:rPr>
            </w:pPr>
            <w:r>
              <w:rPr>
                <w:rFonts w:ascii="Times New Roman" w:hAnsi="Times New Roman"/>
              </w:rPr>
              <w:t>U</w:t>
            </w:r>
            <w:r w:rsidR="0021416C">
              <w:rPr>
                <w:rFonts w:ascii="Times New Roman" w:hAnsi="Times New Roman"/>
              </w:rPr>
              <w:t>sername</w:t>
            </w:r>
          </w:p>
        </w:tc>
        <w:tc>
          <w:tcPr>
            <w:tcW w:w="1560" w:type="dxa"/>
          </w:tcPr>
          <w:p w14:paraId="7036DF9D"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Default="00B902DF" w:rsidP="00DE1690">
            <w:pPr>
              <w:spacing w:line="276" w:lineRule="auto"/>
              <w:rPr>
                <w:rFonts w:ascii="Times New Roman" w:hAnsi="Times New Roman"/>
              </w:rPr>
            </w:pPr>
            <w:r>
              <w:rPr>
                <w:rFonts w:ascii="Times New Roman" w:hAnsi="Times New Roman"/>
              </w:rPr>
              <w:t>S</w:t>
            </w:r>
            <w:r w:rsidR="0021416C">
              <w:rPr>
                <w:rFonts w:ascii="Times New Roman" w:hAnsi="Times New Roman"/>
              </w:rPr>
              <w:t>tatus</w:t>
            </w:r>
          </w:p>
        </w:tc>
        <w:tc>
          <w:tcPr>
            <w:tcW w:w="1560" w:type="dxa"/>
          </w:tcPr>
          <w:p w14:paraId="645B274F"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Default="00B902DF" w:rsidP="00DE1690">
            <w:pPr>
              <w:spacing w:line="276" w:lineRule="auto"/>
              <w:rPr>
                <w:rFonts w:ascii="Times New Roman" w:hAnsi="Times New Roman"/>
              </w:rPr>
            </w:pPr>
            <w:r>
              <w:rPr>
                <w:rFonts w:ascii="Times New Roman" w:hAnsi="Times New Roman"/>
              </w:rPr>
              <w:t>Date J</w:t>
            </w:r>
            <w:r w:rsidR="0021416C">
              <w:rPr>
                <w:rFonts w:ascii="Times New Roman" w:hAnsi="Times New Roman"/>
              </w:rPr>
              <w:t>oined</w:t>
            </w:r>
          </w:p>
        </w:tc>
        <w:tc>
          <w:tcPr>
            <w:tcW w:w="1560" w:type="dxa"/>
          </w:tcPr>
          <w:p w14:paraId="4907E8C5"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DE1690">
            <w:pPr>
              <w:pStyle w:val="comment"/>
              <w:numPr>
                <w:ilvl w:val="0"/>
                <w:numId w:val="125"/>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Default="00B902DF" w:rsidP="00DE1690">
            <w:pPr>
              <w:spacing w:line="276" w:lineRule="auto"/>
              <w:rPr>
                <w:rFonts w:ascii="Times New Roman" w:hAnsi="Times New Roman"/>
              </w:rPr>
            </w:pPr>
            <w:r>
              <w:rPr>
                <w:rFonts w:ascii="Times New Roman" w:hAnsi="Times New Roman"/>
              </w:rPr>
              <w:t>T</w:t>
            </w:r>
            <w:r w:rsidR="0021416C">
              <w:rPr>
                <w:rFonts w:ascii="Times New Roman" w:hAnsi="Times New Roman"/>
              </w:rPr>
              <w:t>ype</w:t>
            </w:r>
          </w:p>
        </w:tc>
        <w:tc>
          <w:tcPr>
            <w:tcW w:w="1560" w:type="dxa"/>
          </w:tcPr>
          <w:p w14:paraId="34B41631"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DE1690">
      <w:pPr>
        <w:spacing w:line="276" w:lineRule="auto"/>
      </w:pPr>
    </w:p>
    <w:p w14:paraId="729BDD97" w14:textId="77777777" w:rsidR="00F10F07" w:rsidRPr="001070BE" w:rsidRDefault="00F10F07" w:rsidP="00DE1690">
      <w:pPr>
        <w:spacing w:line="276" w:lineRule="auto"/>
        <w:rPr>
          <w:rFonts w:ascii="Times New Roman" w:hAnsi="Times New Roman" w:cs="Times New Roman"/>
        </w:rPr>
      </w:pPr>
    </w:p>
    <w:p w14:paraId="6090D560" w14:textId="77777777" w:rsidR="00F10F07" w:rsidRDefault="00F10F07" w:rsidP="00DE1690">
      <w:pPr>
        <w:spacing w:line="276" w:lineRule="auto"/>
        <w:rPr>
          <w:rFonts w:ascii="Times New Roman" w:hAnsi="Times New Roman" w:cs="Times New Roman"/>
        </w:rPr>
      </w:pPr>
    </w:p>
    <w:p w14:paraId="34BDA727" w14:textId="77777777" w:rsidR="00DE1690" w:rsidRDefault="00DE1690" w:rsidP="00DE1690">
      <w:pPr>
        <w:spacing w:line="276" w:lineRule="auto"/>
        <w:rPr>
          <w:rFonts w:ascii="Times New Roman" w:hAnsi="Times New Roman" w:cs="Times New Roman"/>
        </w:rPr>
      </w:pPr>
    </w:p>
    <w:p w14:paraId="6AC26206" w14:textId="77777777" w:rsidR="00DE1690" w:rsidRDefault="00DE1690" w:rsidP="00DE1690">
      <w:pPr>
        <w:spacing w:line="276" w:lineRule="auto"/>
        <w:rPr>
          <w:rFonts w:ascii="Times New Roman" w:hAnsi="Times New Roman" w:cs="Times New Roman"/>
        </w:rPr>
      </w:pPr>
    </w:p>
    <w:p w14:paraId="3E377EBC" w14:textId="77777777" w:rsidR="00DE1690" w:rsidRPr="001070BE" w:rsidRDefault="00DE1690" w:rsidP="00DE1690">
      <w:pPr>
        <w:spacing w:line="276" w:lineRule="auto"/>
        <w:rPr>
          <w:rFonts w:ascii="Times New Roman" w:hAnsi="Times New Roman" w:cs="Times New Roman"/>
        </w:rPr>
      </w:pPr>
    </w:p>
    <w:p w14:paraId="4D9A23E7" w14:textId="77777777" w:rsidR="00BF2CC1"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18" w:name="_Toc424073807"/>
      <w:r w:rsidRPr="001070BE">
        <w:rPr>
          <w:rFonts w:ascii="Times New Roman" w:hAnsi="Times New Roman" w:cs="Times New Roman"/>
          <w:b/>
          <w:sz w:val="28"/>
          <w:szCs w:val="28"/>
        </w:rPr>
        <w:lastRenderedPageBreak/>
        <w:t>FUNCTIONAL SPECIFICATION</w:t>
      </w:r>
      <w:bookmarkEnd w:id="18"/>
    </w:p>
    <w:p w14:paraId="0A29FCBD" w14:textId="67C95FA8" w:rsidR="005736BC" w:rsidRDefault="00B902DF" w:rsidP="00DE1690">
      <w:pPr>
        <w:pStyle w:val="Heading2"/>
        <w:numPr>
          <w:ilvl w:val="1"/>
          <w:numId w:val="1"/>
        </w:numPr>
        <w:spacing w:line="276" w:lineRule="auto"/>
        <w:rPr>
          <w:rFonts w:ascii="Times New Roman" w:hAnsi="Times New Roman" w:cs="Times New Roman"/>
          <w:sz w:val="28"/>
          <w:szCs w:val="28"/>
        </w:rPr>
      </w:pPr>
      <w:bookmarkStart w:id="19" w:name="_Business_Rules"/>
      <w:bookmarkEnd w:id="19"/>
      <w:r>
        <w:rPr>
          <w:rFonts w:ascii="Times New Roman" w:hAnsi="Times New Roman" w:cs="Times New Roman"/>
          <w:sz w:val="28"/>
          <w:szCs w:val="28"/>
        </w:rPr>
        <w:t>Message</w:t>
      </w:r>
    </w:p>
    <w:tbl>
      <w:tblPr>
        <w:tblStyle w:val="TableGrid"/>
        <w:tblW w:w="0" w:type="auto"/>
        <w:tblLook w:val="04A0" w:firstRow="1" w:lastRow="0" w:firstColumn="1" w:lastColumn="0" w:noHBand="0" w:noVBand="1"/>
      </w:tblPr>
      <w:tblGrid>
        <w:gridCol w:w="1345"/>
        <w:gridCol w:w="6952"/>
      </w:tblGrid>
      <w:tr w:rsidR="005736BC" w14:paraId="753BFF73" w14:textId="77777777" w:rsidTr="005736BC">
        <w:tc>
          <w:tcPr>
            <w:tcW w:w="1345" w:type="dxa"/>
            <w:shd w:val="clear" w:color="auto" w:fill="D9E2F3" w:themeFill="accent5" w:themeFillTint="33"/>
          </w:tcPr>
          <w:p w14:paraId="790E0420" w14:textId="3FAD8E63"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Message ID</w:t>
            </w:r>
          </w:p>
        </w:tc>
        <w:tc>
          <w:tcPr>
            <w:tcW w:w="6952" w:type="dxa"/>
            <w:shd w:val="clear" w:color="auto" w:fill="D9E2F3" w:themeFill="accent5" w:themeFillTint="33"/>
          </w:tcPr>
          <w:p w14:paraId="29C13C88" w14:textId="4A9A5A45"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Description</w:t>
            </w:r>
          </w:p>
        </w:tc>
      </w:tr>
      <w:tr w:rsidR="005736BC" w14:paraId="1BF4C27D" w14:textId="77777777" w:rsidTr="005736BC">
        <w:tc>
          <w:tcPr>
            <w:tcW w:w="1345" w:type="dxa"/>
          </w:tcPr>
          <w:p w14:paraId="19C3DB03" w14:textId="77777777" w:rsidR="005736BC" w:rsidRDefault="005736BC" w:rsidP="00DE1690">
            <w:pPr>
              <w:pStyle w:val="ListParagraph"/>
              <w:numPr>
                <w:ilvl w:val="0"/>
                <w:numId w:val="157"/>
              </w:numPr>
              <w:spacing w:line="276" w:lineRule="auto"/>
            </w:pPr>
          </w:p>
        </w:tc>
        <w:tc>
          <w:tcPr>
            <w:tcW w:w="6952" w:type="dxa"/>
          </w:tcPr>
          <w:p w14:paraId="09B5BBDD" w14:textId="31536DA9" w:rsidR="005736BC" w:rsidRDefault="005736BC" w:rsidP="00DE1690">
            <w:pPr>
              <w:spacing w:line="276" w:lineRule="auto"/>
            </w:pPr>
            <w:r>
              <w:t>Your Q&amp;A is sent</w:t>
            </w:r>
          </w:p>
        </w:tc>
      </w:tr>
      <w:tr w:rsidR="005736BC" w14:paraId="69218C12" w14:textId="77777777" w:rsidTr="005736BC">
        <w:tc>
          <w:tcPr>
            <w:tcW w:w="1345" w:type="dxa"/>
          </w:tcPr>
          <w:p w14:paraId="17D5E78A" w14:textId="77777777" w:rsidR="005736BC" w:rsidRDefault="005736BC" w:rsidP="00DE1690">
            <w:pPr>
              <w:pStyle w:val="ListParagraph"/>
              <w:numPr>
                <w:ilvl w:val="0"/>
                <w:numId w:val="157"/>
              </w:numPr>
              <w:spacing w:line="276" w:lineRule="auto"/>
            </w:pPr>
          </w:p>
        </w:tc>
        <w:tc>
          <w:tcPr>
            <w:tcW w:w="6952" w:type="dxa"/>
          </w:tcPr>
          <w:p w14:paraId="04206078" w14:textId="224FF0C6" w:rsidR="005736BC" w:rsidRDefault="005736BC" w:rsidP="00DE1690">
            <w:pPr>
              <w:spacing w:line="276" w:lineRule="auto"/>
            </w:pPr>
            <w:r>
              <w:t>No location found</w:t>
            </w:r>
          </w:p>
        </w:tc>
      </w:tr>
      <w:tr w:rsidR="005736BC" w14:paraId="5B848ED7" w14:textId="77777777" w:rsidTr="005736BC">
        <w:tc>
          <w:tcPr>
            <w:tcW w:w="1345" w:type="dxa"/>
          </w:tcPr>
          <w:p w14:paraId="47077C62" w14:textId="77777777" w:rsidR="005736BC" w:rsidRDefault="005736BC" w:rsidP="00DE1690">
            <w:pPr>
              <w:pStyle w:val="ListParagraph"/>
              <w:numPr>
                <w:ilvl w:val="0"/>
                <w:numId w:val="157"/>
              </w:numPr>
              <w:spacing w:line="276" w:lineRule="auto"/>
            </w:pPr>
          </w:p>
        </w:tc>
        <w:tc>
          <w:tcPr>
            <w:tcW w:w="6952" w:type="dxa"/>
          </w:tcPr>
          <w:p w14:paraId="053BA062" w14:textId="6FD49998"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Cannot Auto-Located</w:t>
            </w:r>
          </w:p>
        </w:tc>
      </w:tr>
      <w:tr w:rsidR="005736BC" w14:paraId="25749AD4" w14:textId="77777777" w:rsidTr="005736BC">
        <w:tc>
          <w:tcPr>
            <w:tcW w:w="1345" w:type="dxa"/>
          </w:tcPr>
          <w:p w14:paraId="0768B3A3" w14:textId="77777777" w:rsidR="005736BC" w:rsidRDefault="005736BC" w:rsidP="00DE1690">
            <w:pPr>
              <w:pStyle w:val="ListParagraph"/>
              <w:numPr>
                <w:ilvl w:val="0"/>
                <w:numId w:val="157"/>
              </w:numPr>
              <w:spacing w:line="276" w:lineRule="auto"/>
            </w:pPr>
          </w:p>
        </w:tc>
        <w:tc>
          <w:tcPr>
            <w:tcW w:w="6952" w:type="dxa"/>
          </w:tcPr>
          <w:p w14:paraId="56C02C69" w14:textId="4A1548DD"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Post is created</w:t>
            </w:r>
          </w:p>
        </w:tc>
      </w:tr>
      <w:tr w:rsidR="005736BC" w14:paraId="4B61ED73" w14:textId="77777777" w:rsidTr="005736BC">
        <w:tc>
          <w:tcPr>
            <w:tcW w:w="1345" w:type="dxa"/>
          </w:tcPr>
          <w:p w14:paraId="056472F6" w14:textId="77777777" w:rsidR="005736BC" w:rsidRDefault="005736BC" w:rsidP="00DE1690">
            <w:pPr>
              <w:pStyle w:val="ListParagraph"/>
              <w:numPr>
                <w:ilvl w:val="0"/>
                <w:numId w:val="157"/>
              </w:numPr>
              <w:spacing w:line="276" w:lineRule="auto"/>
            </w:pPr>
          </w:p>
        </w:tc>
        <w:tc>
          <w:tcPr>
            <w:tcW w:w="6952" w:type="dxa"/>
          </w:tcPr>
          <w:p w14:paraId="799B06D4" w14:textId="2D992ED0" w:rsidR="005736BC" w:rsidRDefault="005736BC" w:rsidP="00DE1690">
            <w:pPr>
              <w:spacing w:line="276" w:lineRule="auto"/>
            </w:pPr>
            <w:r w:rsidRPr="001070BE">
              <w:rPr>
                <w:rFonts w:ascii="Times New Roman" w:hAnsi="Times New Roman" w:cs="Times New Roman"/>
              </w:rPr>
              <w:t>Required fields are not entered</w:t>
            </w:r>
          </w:p>
        </w:tc>
      </w:tr>
      <w:tr w:rsidR="005736BC" w14:paraId="4ADB6FDD" w14:textId="77777777" w:rsidTr="005736BC">
        <w:tc>
          <w:tcPr>
            <w:tcW w:w="1345" w:type="dxa"/>
          </w:tcPr>
          <w:p w14:paraId="06DF2721" w14:textId="77777777" w:rsidR="005736BC" w:rsidRDefault="005736BC" w:rsidP="00DE1690">
            <w:pPr>
              <w:pStyle w:val="ListParagraph"/>
              <w:numPr>
                <w:ilvl w:val="0"/>
                <w:numId w:val="157"/>
              </w:numPr>
              <w:spacing w:line="276" w:lineRule="auto"/>
            </w:pPr>
          </w:p>
        </w:tc>
        <w:tc>
          <w:tcPr>
            <w:tcW w:w="6952" w:type="dxa"/>
          </w:tcPr>
          <w:p w14:paraId="39ECC201" w14:textId="68A5A3F2" w:rsidR="005736BC" w:rsidRDefault="005736BC" w:rsidP="00DE1690">
            <w:pPr>
              <w:spacing w:line="276" w:lineRule="auto"/>
            </w:pPr>
            <w:r w:rsidRPr="001070BE">
              <w:rPr>
                <w:rFonts w:ascii="Times New Roman" w:hAnsi="Times New Roman" w:cs="Times New Roman"/>
              </w:rPr>
              <w:t>Wrong type of data</w:t>
            </w:r>
          </w:p>
        </w:tc>
      </w:tr>
      <w:tr w:rsidR="005736BC" w14:paraId="25A802A3" w14:textId="77777777" w:rsidTr="005736BC">
        <w:tc>
          <w:tcPr>
            <w:tcW w:w="1345" w:type="dxa"/>
          </w:tcPr>
          <w:p w14:paraId="5F5F4068" w14:textId="77777777" w:rsidR="005736BC" w:rsidRDefault="005736BC" w:rsidP="00DE1690">
            <w:pPr>
              <w:pStyle w:val="ListParagraph"/>
              <w:numPr>
                <w:ilvl w:val="0"/>
                <w:numId w:val="157"/>
              </w:numPr>
              <w:spacing w:line="276" w:lineRule="auto"/>
            </w:pPr>
          </w:p>
        </w:tc>
        <w:tc>
          <w:tcPr>
            <w:tcW w:w="6952" w:type="dxa"/>
          </w:tcPr>
          <w:p w14:paraId="6436CECA" w14:textId="358F7892" w:rsidR="005736BC" w:rsidRDefault="005736BC" w:rsidP="00DE1690">
            <w:pPr>
              <w:spacing w:line="276" w:lineRule="auto"/>
            </w:pPr>
            <w:r w:rsidRPr="001070BE">
              <w:rPr>
                <w:rFonts w:ascii="Times New Roman" w:hAnsi="Times New Roman" w:cs="Times New Roman"/>
              </w:rPr>
              <w:t>Post is edited</w:t>
            </w:r>
          </w:p>
        </w:tc>
      </w:tr>
      <w:tr w:rsidR="005736BC" w14:paraId="006A150A" w14:textId="77777777" w:rsidTr="005736BC">
        <w:tc>
          <w:tcPr>
            <w:tcW w:w="1345" w:type="dxa"/>
          </w:tcPr>
          <w:p w14:paraId="6BC16C4A" w14:textId="77777777" w:rsidR="005736BC" w:rsidRDefault="005736BC" w:rsidP="00DE1690">
            <w:pPr>
              <w:pStyle w:val="ListParagraph"/>
              <w:numPr>
                <w:ilvl w:val="0"/>
                <w:numId w:val="157"/>
              </w:numPr>
              <w:spacing w:line="276" w:lineRule="auto"/>
            </w:pPr>
          </w:p>
        </w:tc>
        <w:tc>
          <w:tcPr>
            <w:tcW w:w="6952" w:type="dxa"/>
          </w:tcPr>
          <w:p w14:paraId="766449A4" w14:textId="00B5C8E0"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post has been reported</w:t>
            </w:r>
          </w:p>
        </w:tc>
      </w:tr>
      <w:tr w:rsidR="005736BC" w14:paraId="1B86FE99" w14:textId="77777777" w:rsidTr="005736BC">
        <w:tc>
          <w:tcPr>
            <w:tcW w:w="1345" w:type="dxa"/>
          </w:tcPr>
          <w:p w14:paraId="1D8666EB" w14:textId="77777777" w:rsidR="005736BC" w:rsidRDefault="005736BC" w:rsidP="00DE1690">
            <w:pPr>
              <w:pStyle w:val="ListParagraph"/>
              <w:numPr>
                <w:ilvl w:val="0"/>
                <w:numId w:val="157"/>
              </w:numPr>
              <w:spacing w:line="276" w:lineRule="auto"/>
            </w:pPr>
          </w:p>
        </w:tc>
        <w:tc>
          <w:tcPr>
            <w:tcW w:w="6952" w:type="dxa"/>
          </w:tcPr>
          <w:p w14:paraId="48270210" w14:textId="24E204CE"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Friend request has been sent</w:t>
            </w:r>
          </w:p>
        </w:tc>
      </w:tr>
      <w:tr w:rsidR="005736BC" w14:paraId="09F5A3C0" w14:textId="77777777" w:rsidTr="005736BC">
        <w:tc>
          <w:tcPr>
            <w:tcW w:w="1345" w:type="dxa"/>
          </w:tcPr>
          <w:p w14:paraId="4DCFD764" w14:textId="77777777" w:rsidR="005736BC" w:rsidRDefault="005736BC" w:rsidP="00DE1690">
            <w:pPr>
              <w:pStyle w:val="ListParagraph"/>
              <w:numPr>
                <w:ilvl w:val="0"/>
                <w:numId w:val="157"/>
              </w:numPr>
              <w:spacing w:line="276" w:lineRule="auto"/>
            </w:pPr>
          </w:p>
        </w:tc>
        <w:tc>
          <w:tcPr>
            <w:tcW w:w="6952" w:type="dxa"/>
          </w:tcPr>
          <w:p w14:paraId="3986F870" w14:textId="2F97C60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user has been added to your block list</w:t>
            </w:r>
          </w:p>
        </w:tc>
      </w:tr>
      <w:tr w:rsidR="005736BC" w14:paraId="1FDEC0A0" w14:textId="77777777" w:rsidTr="005736BC">
        <w:tc>
          <w:tcPr>
            <w:tcW w:w="1345" w:type="dxa"/>
          </w:tcPr>
          <w:p w14:paraId="7D5E27BC" w14:textId="77777777" w:rsidR="005736BC" w:rsidRDefault="005736BC" w:rsidP="00DE1690">
            <w:pPr>
              <w:pStyle w:val="ListParagraph"/>
              <w:numPr>
                <w:ilvl w:val="0"/>
                <w:numId w:val="157"/>
              </w:numPr>
              <w:spacing w:line="276" w:lineRule="auto"/>
            </w:pPr>
          </w:p>
        </w:tc>
        <w:tc>
          <w:tcPr>
            <w:tcW w:w="6952" w:type="dxa"/>
          </w:tcPr>
          <w:p w14:paraId="2027546E" w14:textId="3F908A9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Nothing found</w:t>
            </w:r>
          </w:p>
        </w:tc>
      </w:tr>
      <w:tr w:rsidR="005736BC" w14:paraId="51D1A984" w14:textId="77777777" w:rsidTr="005736BC">
        <w:tc>
          <w:tcPr>
            <w:tcW w:w="1345" w:type="dxa"/>
          </w:tcPr>
          <w:p w14:paraId="73EAEE13" w14:textId="77777777" w:rsidR="005736BC" w:rsidRDefault="005736BC" w:rsidP="00DE1690">
            <w:pPr>
              <w:pStyle w:val="ListParagraph"/>
              <w:numPr>
                <w:ilvl w:val="0"/>
                <w:numId w:val="157"/>
              </w:numPr>
              <w:spacing w:line="276" w:lineRule="auto"/>
            </w:pPr>
          </w:p>
        </w:tc>
        <w:tc>
          <w:tcPr>
            <w:tcW w:w="6952" w:type="dxa"/>
          </w:tcPr>
          <w:p w14:paraId="16BC533B" w14:textId="736117CC" w:rsidR="005736BC" w:rsidRDefault="005736BC" w:rsidP="00DE1690">
            <w:pPr>
              <w:spacing w:line="276" w:lineRule="auto"/>
              <w:rPr>
                <w:rFonts w:ascii="Times New Roman" w:hAnsi="Times New Roman" w:cs="Times New Roman"/>
              </w:rPr>
            </w:pPr>
            <w:r w:rsidRPr="001070BE">
              <w:rPr>
                <w:rFonts w:ascii="Times New Roman" w:hAnsi="Times New Roman" w:cs="Times New Roman"/>
              </w:rPr>
              <w:t>[Username] has left room</w:t>
            </w:r>
          </w:p>
        </w:tc>
      </w:tr>
      <w:tr w:rsidR="005736BC" w14:paraId="3C6660CB" w14:textId="77777777" w:rsidTr="005736BC">
        <w:tc>
          <w:tcPr>
            <w:tcW w:w="1345" w:type="dxa"/>
          </w:tcPr>
          <w:p w14:paraId="6E5FF389" w14:textId="77777777" w:rsidR="005736BC" w:rsidRDefault="005736BC" w:rsidP="00DE1690">
            <w:pPr>
              <w:pStyle w:val="ListParagraph"/>
              <w:numPr>
                <w:ilvl w:val="0"/>
                <w:numId w:val="157"/>
              </w:numPr>
              <w:spacing w:line="276" w:lineRule="auto"/>
            </w:pPr>
          </w:p>
        </w:tc>
        <w:tc>
          <w:tcPr>
            <w:tcW w:w="6952" w:type="dxa"/>
          </w:tcPr>
          <w:p w14:paraId="720EC9F3" w14:textId="3E9C2CC7"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Your room name cannot be blank</w:t>
            </w:r>
          </w:p>
        </w:tc>
      </w:tr>
      <w:tr w:rsidR="005736BC" w14:paraId="47D1FFE4" w14:textId="77777777" w:rsidTr="005736BC">
        <w:tc>
          <w:tcPr>
            <w:tcW w:w="1345" w:type="dxa"/>
          </w:tcPr>
          <w:p w14:paraId="4BD73AFF" w14:textId="77777777" w:rsidR="005736BC" w:rsidRDefault="005736BC" w:rsidP="00DE1690">
            <w:pPr>
              <w:pStyle w:val="ListParagraph"/>
              <w:numPr>
                <w:ilvl w:val="0"/>
                <w:numId w:val="157"/>
              </w:numPr>
              <w:spacing w:line="276" w:lineRule="auto"/>
            </w:pPr>
          </w:p>
        </w:tc>
        <w:tc>
          <w:tcPr>
            <w:tcW w:w="6952" w:type="dxa"/>
          </w:tcPr>
          <w:p w14:paraId="1AFF1B96" w14:textId="5E52A2B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 xml:space="preserve">Wrong </w:t>
            </w:r>
            <w:r>
              <w:rPr>
                <w:rFonts w:ascii="Times New Roman" w:hAnsi="Times New Roman" w:cs="Times New Roman"/>
              </w:rPr>
              <w:t xml:space="preserve">user name or </w:t>
            </w:r>
            <w:r w:rsidRPr="001070BE">
              <w:rPr>
                <w:rFonts w:ascii="Times New Roman" w:hAnsi="Times New Roman" w:cs="Times New Roman"/>
              </w:rPr>
              <w:t>password. Please try again!</w:t>
            </w:r>
          </w:p>
        </w:tc>
      </w:tr>
      <w:tr w:rsidR="005736BC" w14:paraId="19E5423B" w14:textId="77777777" w:rsidTr="005736BC">
        <w:tc>
          <w:tcPr>
            <w:tcW w:w="1345" w:type="dxa"/>
          </w:tcPr>
          <w:p w14:paraId="1D0C6C8F" w14:textId="77777777" w:rsidR="005736BC" w:rsidRDefault="005736BC" w:rsidP="00DE1690">
            <w:pPr>
              <w:pStyle w:val="ListParagraph"/>
              <w:numPr>
                <w:ilvl w:val="0"/>
                <w:numId w:val="157"/>
              </w:numPr>
              <w:spacing w:line="276" w:lineRule="auto"/>
            </w:pPr>
          </w:p>
        </w:tc>
        <w:tc>
          <w:tcPr>
            <w:tcW w:w="6952" w:type="dxa"/>
          </w:tcPr>
          <w:p w14:paraId="00AD781B" w14:textId="0B2AA18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Your entered email is invalid</w:t>
            </w:r>
          </w:p>
        </w:tc>
      </w:tr>
      <w:tr w:rsidR="00D721FF" w14:paraId="7EE8983E" w14:textId="77777777" w:rsidTr="005736BC">
        <w:tc>
          <w:tcPr>
            <w:tcW w:w="1345" w:type="dxa"/>
          </w:tcPr>
          <w:p w14:paraId="6470B902" w14:textId="77777777" w:rsidR="00D721FF" w:rsidRDefault="00D721FF" w:rsidP="00DE1690">
            <w:pPr>
              <w:pStyle w:val="ListParagraph"/>
              <w:numPr>
                <w:ilvl w:val="0"/>
                <w:numId w:val="157"/>
              </w:numPr>
              <w:spacing w:line="276" w:lineRule="auto"/>
            </w:pPr>
          </w:p>
        </w:tc>
        <w:tc>
          <w:tcPr>
            <w:tcW w:w="6952" w:type="dxa"/>
          </w:tcPr>
          <w:p w14:paraId="53765D5D" w14:textId="3C256C19" w:rsidR="00D721FF" w:rsidRDefault="00D721FF" w:rsidP="00DE1690">
            <w:pPr>
              <w:spacing w:line="276" w:lineRule="auto"/>
              <w:rPr>
                <w:rFonts w:ascii="Times New Roman" w:hAnsi="Times New Roman" w:cs="Times New Roman"/>
              </w:rPr>
            </w:pPr>
            <w:r>
              <w:rPr>
                <w:rFonts w:ascii="Times New Roman" w:hAnsi="Times New Roman" w:cs="Times New Roman"/>
              </w:rPr>
              <w:t>This user has been reported</w:t>
            </w:r>
          </w:p>
        </w:tc>
      </w:tr>
    </w:tbl>
    <w:p w14:paraId="2786D635" w14:textId="77777777" w:rsidR="005736BC" w:rsidRPr="005736BC" w:rsidRDefault="005736BC" w:rsidP="00DE1690">
      <w:pPr>
        <w:spacing w:line="276" w:lineRule="auto"/>
      </w:pPr>
    </w:p>
    <w:p w14:paraId="0B8851A0" w14:textId="07B018CE" w:rsidR="00FD5C9A" w:rsidRPr="001070BE" w:rsidRDefault="00FD5C9A" w:rsidP="00DE1690">
      <w:pPr>
        <w:pStyle w:val="Heading2"/>
        <w:numPr>
          <w:ilvl w:val="1"/>
          <w:numId w:val="1"/>
        </w:numPr>
        <w:spacing w:line="276" w:lineRule="auto"/>
        <w:ind w:left="0" w:firstLine="0"/>
        <w:rPr>
          <w:rFonts w:ascii="Times New Roman" w:hAnsi="Times New Roman" w:cs="Times New Roman"/>
          <w:sz w:val="28"/>
          <w:szCs w:val="28"/>
        </w:rPr>
      </w:pPr>
      <w:bookmarkStart w:id="20" w:name="_Toc424073809"/>
      <w:r w:rsidRPr="001070BE">
        <w:rPr>
          <w:rFonts w:ascii="Times New Roman" w:hAnsi="Times New Roman" w:cs="Times New Roman"/>
          <w:sz w:val="28"/>
          <w:szCs w:val="28"/>
        </w:rPr>
        <w:t>Business Rules</w:t>
      </w:r>
      <w:bookmarkEnd w:id="20"/>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73D0D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5E0572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521C53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6B65DC"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1F20D3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EC3706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Allowed file extension: .jpg, .png, .bmp</w:t>
            </w:r>
          </w:p>
        </w:tc>
      </w:tr>
      <w:tr w:rsidR="00484912" w:rsidRPr="002067BB" w14:paraId="294FB86C" w14:textId="77777777" w:rsidTr="00484912">
        <w:tc>
          <w:tcPr>
            <w:tcW w:w="715" w:type="dxa"/>
          </w:tcPr>
          <w:p w14:paraId="5A7802B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90D9667"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55BD358" w14:textId="65A4E5C9" w:rsidR="00484912" w:rsidRPr="002067BB" w:rsidRDefault="00484912" w:rsidP="00DE1690">
            <w:pPr>
              <w:tabs>
                <w:tab w:val="left" w:pos="3930"/>
              </w:tabs>
              <w:spacing w:line="276" w:lineRule="auto"/>
              <w:rPr>
                <w:rFonts w:ascii="Times New Roman" w:hAnsi="Times New Roman" w:cs="Times New Roman"/>
              </w:rPr>
            </w:pPr>
            <w:r w:rsidRPr="002067BB">
              <w:rPr>
                <w:rFonts w:ascii="Times New Roman" w:hAnsi="Times New Roman" w:cs="Times New Roman"/>
              </w:rPr>
              <w:t>Comment is limited to xxx characters</w:t>
            </w:r>
            <w:r w:rsidR="00C77605">
              <w:rPr>
                <w:rFonts w:ascii="Times New Roman" w:hAnsi="Times New Roman" w:cs="Times New Roman"/>
              </w:rPr>
              <w:tab/>
            </w:r>
          </w:p>
        </w:tc>
      </w:tr>
      <w:tr w:rsidR="00484912" w:rsidRPr="002067BB" w14:paraId="750CCF4F" w14:textId="77777777" w:rsidTr="00484912">
        <w:tc>
          <w:tcPr>
            <w:tcW w:w="715" w:type="dxa"/>
          </w:tcPr>
          <w:p w14:paraId="0C7DD665"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2968F8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DD54BF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78CF6D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05EF2D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1ECB69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670497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0F3F51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80F2A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9DBEFC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E91856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4F80BF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7A4E8A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03F446B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AA2219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CC4FC1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69F14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9F6DF1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987239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21"/>
            <w:r w:rsidRPr="002067BB">
              <w:rPr>
                <w:rFonts w:ascii="Times New Roman" w:hAnsi="Times New Roman" w:cs="Times New Roman"/>
              </w:rPr>
              <w:t>User</w:t>
            </w:r>
            <w:commentRangeEnd w:id="21"/>
            <w:r w:rsidRPr="002067BB">
              <w:rPr>
                <w:rStyle w:val="CommentReference"/>
                <w:rFonts w:ascii="Times New Roman" w:hAnsi="Times New Roman" w:cs="Times New Roman"/>
              </w:rPr>
              <w:commentReference w:id="21"/>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777E4EF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35F9CE0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1735B4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22"/>
            <w:r w:rsidRPr="002067BB">
              <w:rPr>
                <w:rFonts w:ascii="Times New Roman" w:hAnsi="Times New Roman" w:cs="Times New Roman"/>
              </w:rPr>
              <w:t>User</w:t>
            </w:r>
            <w:commentRangeEnd w:id="22"/>
            <w:r w:rsidRPr="002067BB">
              <w:rPr>
                <w:rStyle w:val="CommentReference"/>
                <w:rFonts w:ascii="Times New Roman" w:hAnsi="Times New Roman" w:cs="Times New Roman"/>
              </w:rPr>
              <w:commentReference w:id="22"/>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50C6987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DE1690">
            <w:pPr>
              <w:pStyle w:val="ListParagraph"/>
              <w:numPr>
                <w:ilvl w:val="0"/>
                <w:numId w:val="128"/>
              </w:numPr>
              <w:spacing w:line="276" w:lineRule="auto"/>
              <w:rPr>
                <w:rFonts w:ascii="Times New Roman" w:hAnsi="Times New Roman" w:cs="Times New Roman"/>
              </w:rPr>
            </w:pPr>
          </w:p>
        </w:tc>
        <w:tc>
          <w:tcPr>
            <w:tcW w:w="7650" w:type="dxa"/>
          </w:tcPr>
          <w:p w14:paraId="6A665D0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r w:rsidR="00C77605" w:rsidRPr="002067BB" w14:paraId="3CC8EE35" w14:textId="77777777" w:rsidTr="00484912">
        <w:tc>
          <w:tcPr>
            <w:tcW w:w="715" w:type="dxa"/>
          </w:tcPr>
          <w:p w14:paraId="261726E1"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613B58C2" w14:textId="03673808" w:rsidR="00C77605" w:rsidRPr="002067BB" w:rsidRDefault="00C77605" w:rsidP="00DE1690">
            <w:pPr>
              <w:spacing w:line="276" w:lineRule="auto"/>
              <w:rPr>
                <w:rFonts w:ascii="Times New Roman" w:hAnsi="Times New Roman" w:cs="Times New Roman"/>
              </w:rPr>
            </w:pPr>
            <w:r>
              <w:rPr>
                <w:rFonts w:ascii="Times New Roman" w:hAnsi="Times New Roman" w:cs="Times New Roman"/>
              </w:rPr>
              <w:t>Video hosts must be xxx, xxx and xxx</w:t>
            </w:r>
          </w:p>
        </w:tc>
      </w:tr>
      <w:tr w:rsidR="00C77605" w:rsidRPr="002067BB" w14:paraId="53C451EE" w14:textId="77777777" w:rsidTr="00484912">
        <w:tc>
          <w:tcPr>
            <w:tcW w:w="715" w:type="dxa"/>
          </w:tcPr>
          <w:p w14:paraId="47A0D147"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7F895D11" w14:textId="1D39AF0F" w:rsidR="00C77605" w:rsidRDefault="00C77605" w:rsidP="00DE1690">
            <w:pPr>
              <w:spacing w:line="276" w:lineRule="auto"/>
              <w:rPr>
                <w:rFonts w:ascii="Times New Roman" w:hAnsi="Times New Roman" w:cs="Times New Roman"/>
              </w:rPr>
            </w:pPr>
            <w:r>
              <w:rPr>
                <w:rFonts w:ascii="Times New Roman" w:hAnsi="Times New Roman" w:cs="Times New Roman"/>
              </w:rPr>
              <w:t>Allowed file extension: avi, mp4, flv</w:t>
            </w:r>
          </w:p>
        </w:tc>
      </w:tr>
      <w:tr w:rsidR="00C77605" w:rsidRPr="002067BB" w14:paraId="1CA5B0A7" w14:textId="77777777" w:rsidTr="00484912">
        <w:tc>
          <w:tcPr>
            <w:tcW w:w="715" w:type="dxa"/>
          </w:tcPr>
          <w:p w14:paraId="316EEA85" w14:textId="77777777" w:rsidR="00C77605" w:rsidRPr="002067BB" w:rsidRDefault="00C77605" w:rsidP="00DE1690">
            <w:pPr>
              <w:pStyle w:val="ListParagraph"/>
              <w:numPr>
                <w:ilvl w:val="0"/>
                <w:numId w:val="128"/>
              </w:numPr>
              <w:spacing w:line="276" w:lineRule="auto"/>
              <w:rPr>
                <w:rFonts w:ascii="Times New Roman" w:hAnsi="Times New Roman" w:cs="Times New Roman"/>
              </w:rPr>
            </w:pPr>
          </w:p>
        </w:tc>
        <w:tc>
          <w:tcPr>
            <w:tcW w:w="7650" w:type="dxa"/>
          </w:tcPr>
          <w:p w14:paraId="0727CB0F" w14:textId="1B76C4F8" w:rsidR="00C77605" w:rsidRDefault="00C77605" w:rsidP="00DE1690">
            <w:pPr>
              <w:spacing w:line="276" w:lineRule="auto"/>
              <w:rPr>
                <w:rFonts w:ascii="Times New Roman" w:hAnsi="Times New Roman" w:cs="Times New Roman"/>
              </w:rPr>
            </w:pPr>
            <w:r>
              <w:rPr>
                <w:rFonts w:ascii="Times New Roman" w:hAnsi="Times New Roman" w:cs="Times New Roman"/>
              </w:rPr>
              <w:t>File size is limited to xxx MB</w:t>
            </w:r>
          </w:p>
        </w:tc>
      </w:tr>
    </w:tbl>
    <w:p w14:paraId="53B48383" w14:textId="77777777" w:rsidR="007F38F4" w:rsidRPr="001070BE" w:rsidRDefault="007F38F4" w:rsidP="00DE1690">
      <w:pPr>
        <w:spacing w:line="276" w:lineRule="auto"/>
        <w:rPr>
          <w:rFonts w:ascii="Times New Roman" w:hAnsi="Times New Roman" w:cs="Times New Roman"/>
        </w:rPr>
      </w:pPr>
    </w:p>
    <w:p w14:paraId="4F260D42" w14:textId="77777777" w:rsidR="007F38F4" w:rsidRPr="001070BE" w:rsidRDefault="007F38F4" w:rsidP="00DE1690">
      <w:pPr>
        <w:spacing w:line="276" w:lineRule="auto"/>
        <w:rPr>
          <w:rFonts w:ascii="Times New Roman" w:hAnsi="Times New Roman" w:cs="Times New Roman"/>
        </w:rPr>
      </w:pPr>
    </w:p>
    <w:p w14:paraId="01D7808F" w14:textId="77777777" w:rsidR="007F38F4" w:rsidRPr="001070BE" w:rsidRDefault="007F38F4" w:rsidP="00DE1690">
      <w:pPr>
        <w:spacing w:line="276" w:lineRule="auto"/>
        <w:rPr>
          <w:rFonts w:ascii="Times New Roman" w:hAnsi="Times New Roman" w:cs="Times New Roman"/>
        </w:rPr>
      </w:pPr>
    </w:p>
    <w:p w14:paraId="436BB0C9" w14:textId="77777777" w:rsidR="007F38F4" w:rsidRPr="001070BE" w:rsidRDefault="007F38F4" w:rsidP="00DE1690">
      <w:pPr>
        <w:spacing w:line="276" w:lineRule="auto"/>
        <w:rPr>
          <w:rFonts w:ascii="Times New Roman" w:hAnsi="Times New Roman" w:cs="Times New Roman"/>
        </w:rPr>
      </w:pPr>
    </w:p>
    <w:p w14:paraId="1569E9C3" w14:textId="77777777" w:rsidR="007F38F4" w:rsidRPr="001070BE" w:rsidRDefault="007F38F4" w:rsidP="00DE1690">
      <w:pPr>
        <w:spacing w:line="276" w:lineRule="auto"/>
        <w:rPr>
          <w:rFonts w:ascii="Times New Roman" w:hAnsi="Times New Roman" w:cs="Times New Roman"/>
        </w:rPr>
      </w:pPr>
    </w:p>
    <w:p w14:paraId="1B39A70C" w14:textId="77777777" w:rsidR="007F38F4" w:rsidRPr="001070BE" w:rsidRDefault="007F38F4" w:rsidP="00DE1690">
      <w:pPr>
        <w:spacing w:line="276" w:lineRule="auto"/>
        <w:rPr>
          <w:rFonts w:ascii="Times New Roman" w:hAnsi="Times New Roman" w:cs="Times New Roman"/>
        </w:rPr>
      </w:pPr>
    </w:p>
    <w:p w14:paraId="0DCA3C99" w14:textId="77777777" w:rsidR="007F38F4" w:rsidRPr="001070BE" w:rsidRDefault="007F38F4" w:rsidP="00DE1690">
      <w:pPr>
        <w:spacing w:line="276" w:lineRule="auto"/>
        <w:rPr>
          <w:rFonts w:ascii="Times New Roman" w:hAnsi="Times New Roman" w:cs="Times New Roman"/>
        </w:rPr>
      </w:pPr>
    </w:p>
    <w:p w14:paraId="2883848A" w14:textId="2264F5B0" w:rsidR="009C01E7" w:rsidRPr="001070BE" w:rsidRDefault="009C01E7" w:rsidP="00DE1690">
      <w:pPr>
        <w:pStyle w:val="Heading2"/>
        <w:numPr>
          <w:ilvl w:val="1"/>
          <w:numId w:val="1"/>
        </w:numPr>
        <w:spacing w:line="276" w:lineRule="auto"/>
        <w:ind w:left="0" w:firstLine="0"/>
        <w:rPr>
          <w:rFonts w:ascii="Times New Roman" w:hAnsi="Times New Roman" w:cs="Times New Roman"/>
          <w:sz w:val="28"/>
          <w:szCs w:val="28"/>
        </w:rPr>
      </w:pPr>
      <w:bookmarkStart w:id="23" w:name="_Toc424073810"/>
      <w:r w:rsidRPr="001070BE">
        <w:rPr>
          <w:rFonts w:ascii="Times New Roman" w:hAnsi="Times New Roman" w:cs="Times New Roman"/>
          <w:sz w:val="28"/>
          <w:szCs w:val="28"/>
        </w:rPr>
        <w:lastRenderedPageBreak/>
        <w:t>Use Cases</w:t>
      </w:r>
      <w:bookmarkEnd w:id="23"/>
    </w:p>
    <w:p w14:paraId="35237688" w14:textId="77777777" w:rsidR="005D19DA" w:rsidRPr="001070BE" w:rsidRDefault="005D19DA" w:rsidP="00DE1690">
      <w:pPr>
        <w:pStyle w:val="Heading3"/>
        <w:numPr>
          <w:ilvl w:val="2"/>
          <w:numId w:val="1"/>
        </w:numPr>
        <w:spacing w:line="276" w:lineRule="auto"/>
        <w:rPr>
          <w:rFonts w:ascii="Times New Roman" w:hAnsi="Times New Roman" w:cs="Times New Roman"/>
          <w:sz w:val="28"/>
          <w:szCs w:val="28"/>
        </w:rPr>
      </w:pPr>
      <w:bookmarkStart w:id="24" w:name="_Toc424073811"/>
      <w:r w:rsidRPr="001070BE">
        <w:rPr>
          <w:rFonts w:ascii="Times New Roman" w:hAnsi="Times New Roman" w:cs="Times New Roman"/>
          <w:sz w:val="28"/>
          <w:szCs w:val="28"/>
        </w:rPr>
        <w:t>Common Module</w:t>
      </w:r>
      <w:bookmarkEnd w:id="24"/>
    </w:p>
    <w:p w14:paraId="43A9CBA1" w14:textId="77777777" w:rsidR="00495528" w:rsidRDefault="005D19DA" w:rsidP="00DE1690">
      <w:pPr>
        <w:pStyle w:val="Heading4"/>
        <w:numPr>
          <w:ilvl w:val="3"/>
          <w:numId w:val="1"/>
        </w:numPr>
        <w:spacing w:line="276" w:lineRule="auto"/>
      </w:pPr>
      <w:r w:rsidRPr="001070BE">
        <w:t>Search</w:t>
      </w:r>
    </w:p>
    <w:p w14:paraId="0F2DB931" w14:textId="30B46A74" w:rsidR="00F91662" w:rsidRPr="001070BE" w:rsidRDefault="007F3062" w:rsidP="00DE1690">
      <w:pPr>
        <w:spacing w:line="276" w:lineRule="auto"/>
      </w:pPr>
      <w:r>
        <w:rPr>
          <w:noProof/>
        </w:rPr>
        <w:drawing>
          <wp:inline distT="0" distB="0" distL="0" distR="0" wp14:anchorId="5F676C8D" wp14:editId="4BAFC20E">
            <wp:extent cx="5267960" cy="3043555"/>
            <wp:effectExtent l="0" t="0" r="8890" b="4445"/>
            <wp:docPr id="2" name="Picture 2" descr="C:\Users\Tsubaki Yukino\Desktop\Search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Tsubaki Yukino\Desktop\Search UseCase Diagra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960" cy="3043555"/>
                    </a:xfrm>
                    <a:prstGeom prst="rect">
                      <a:avLst/>
                    </a:prstGeom>
                    <a:noFill/>
                    <a:ln>
                      <a:noFill/>
                    </a:ln>
                  </pic:spPr>
                </pic:pic>
              </a:graphicData>
            </a:graphic>
          </wp:inline>
        </w:drawing>
      </w:r>
    </w:p>
    <w:p w14:paraId="6DA71621" w14:textId="497020A6" w:rsidR="00430098" w:rsidRPr="001070BE" w:rsidRDefault="00BB787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1-</w:t>
      </w:r>
      <w:r w:rsidR="00430098" w:rsidRPr="001070BE">
        <w:rPr>
          <w:rFonts w:ascii="Times New Roman" w:hAnsi="Times New Roman" w:cs="Times New Roman"/>
        </w:rPr>
        <w:t>Search</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A85855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DE1690">
            <w:pPr>
              <w:spacing w:line="276" w:lineRule="auto"/>
              <w:rPr>
                <w:rFonts w:ascii="Times New Roman" w:hAnsi="Times New Roman" w:cs="Times New Roman"/>
                <w:b/>
              </w:rPr>
            </w:pPr>
            <w:commentRangeStart w:id="25"/>
            <w:r w:rsidRPr="001070BE">
              <w:rPr>
                <w:rFonts w:ascii="Times New Roman" w:hAnsi="Times New Roman" w:cs="Times New Roman"/>
                <w:b/>
              </w:rPr>
              <w:t>Trigger:</w:t>
            </w:r>
            <w:commentRangeEnd w:id="25"/>
            <w:r w:rsidR="008C03FE">
              <w:rPr>
                <w:rStyle w:val="CommentReference"/>
              </w:rPr>
              <w:commentReference w:id="25"/>
            </w:r>
          </w:p>
        </w:tc>
        <w:tc>
          <w:tcPr>
            <w:tcW w:w="6223" w:type="dxa"/>
            <w:gridSpan w:val="3"/>
          </w:tcPr>
          <w:p w14:paraId="3230FC43" w14:textId="719F47F7" w:rsidR="00430098" w:rsidRPr="001070BE" w:rsidRDefault="00BB787B" w:rsidP="00DE1690">
            <w:pPr>
              <w:spacing w:line="276" w:lineRule="auto"/>
              <w:rPr>
                <w:rFonts w:ascii="Times New Roman" w:hAnsi="Times New Roman" w:cs="Times New Roman"/>
              </w:rPr>
            </w:pPr>
            <w:r>
              <w:rPr>
                <w:rFonts w:ascii="Times New Roman" w:hAnsi="Times New Roman" w:cs="Times New Roman"/>
              </w:rPr>
              <w:t>User enters search phrase and click Search or press Enter</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DE1690">
            <w:pPr>
              <w:spacing w:line="276" w:lineRule="auto"/>
              <w:rPr>
                <w:rFonts w:ascii="Times New Roman" w:hAnsi="Times New Roman" w:cs="Times New Roman"/>
                <w:b/>
              </w:rPr>
            </w:pPr>
            <w:commentRangeStart w:id="26"/>
            <w:r w:rsidRPr="001070BE">
              <w:rPr>
                <w:rFonts w:ascii="Times New Roman" w:hAnsi="Times New Roman" w:cs="Times New Roman"/>
                <w:b/>
              </w:rPr>
              <w:t>Post conditions:</w:t>
            </w:r>
            <w:commentRangeEnd w:id="26"/>
            <w:r w:rsidR="008C03FE">
              <w:rPr>
                <w:rStyle w:val="CommentReference"/>
              </w:rPr>
              <w:commentReference w:id="26"/>
            </w:r>
          </w:p>
        </w:tc>
        <w:tc>
          <w:tcPr>
            <w:tcW w:w="6223" w:type="dxa"/>
            <w:gridSpan w:val="3"/>
          </w:tcPr>
          <w:p w14:paraId="1CBDF2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552DE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15B57F" w14:textId="77777777" w:rsidR="00BB787B" w:rsidRDefault="00430098" w:rsidP="00DE1690">
            <w:pPr>
              <w:spacing w:line="276" w:lineRule="auto"/>
              <w:rPr>
                <w:rFonts w:ascii="Times New Roman" w:hAnsi="Times New Roman" w:cs="Times New Roman"/>
              </w:rPr>
            </w:pPr>
            <w:r w:rsidRPr="001070BE">
              <w:rPr>
                <w:rFonts w:ascii="Times New Roman" w:hAnsi="Times New Roman" w:cs="Times New Roman"/>
              </w:rPr>
              <w:t>Redirect to Search Result screen</w:t>
            </w:r>
            <w:r w:rsidR="00BB787B">
              <w:rPr>
                <w:rFonts w:ascii="Times New Roman" w:hAnsi="Times New Roman" w:cs="Times New Roman"/>
              </w:rPr>
              <w:t xml:space="preserve"> includes</w:t>
            </w:r>
          </w:p>
          <w:p w14:paraId="2B1468F1" w14:textId="3D00EBCE" w:rsidR="00430098" w:rsidRPr="00BB787B" w:rsidRDefault="00BB787B" w:rsidP="00DE1690">
            <w:pPr>
              <w:pStyle w:val="ListParagraph"/>
              <w:numPr>
                <w:ilvl w:val="0"/>
                <w:numId w:val="3"/>
              </w:numPr>
              <w:spacing w:line="276" w:lineRule="auto"/>
              <w:rPr>
                <w:rFonts w:ascii="Times New Roman" w:hAnsi="Times New Roman" w:cs="Times New Roman"/>
              </w:rPr>
            </w:pPr>
            <w:r w:rsidRPr="00BB787B">
              <w:rPr>
                <w:rFonts w:ascii="Times New Roman" w:hAnsi="Times New Roman" w:cs="Times New Roman"/>
              </w:rPr>
              <w:t>Header</w:t>
            </w:r>
          </w:p>
          <w:p w14:paraId="337CCC0B"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sults hyperlink</w:t>
            </w:r>
          </w:p>
          <w:p w14:paraId="25F9C9B4" w14:textId="7ABBB6E2" w:rsidR="006E5103" w:rsidRDefault="006E510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E60457C" w14:textId="58E63DCB"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1D39564C" w14:textId="77777777" w:rsidTr="00FC1D73">
        <w:tc>
          <w:tcPr>
            <w:tcW w:w="1037" w:type="dxa"/>
          </w:tcPr>
          <w:p w14:paraId="3AB0D3E4" w14:textId="0FE0B064"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7377A41F" w:rsidR="00430098" w:rsidRPr="001070BE" w:rsidRDefault="008A1C51" w:rsidP="00DE1690">
            <w:pPr>
              <w:spacing w:line="276" w:lineRule="auto"/>
              <w:rPr>
                <w:rFonts w:ascii="Times New Roman" w:hAnsi="Times New Roman" w:cs="Times New Roman"/>
              </w:rPr>
            </w:pPr>
            <w:r>
              <w:rPr>
                <w:rFonts w:ascii="Times New Roman" w:hAnsi="Times New Roman" w:cs="Times New Roman"/>
                <w:b/>
              </w:rPr>
              <w:t xml:space="preserve">Alternative Flows: </w:t>
            </w:r>
          </w:p>
        </w:tc>
      </w:tr>
      <w:tr w:rsidR="008A1C51" w:rsidRPr="001070BE" w14:paraId="42C335DE" w14:textId="77777777" w:rsidTr="00533CD5">
        <w:tc>
          <w:tcPr>
            <w:tcW w:w="1037" w:type="dxa"/>
          </w:tcPr>
          <w:p w14:paraId="21C7D9F3" w14:textId="65ECF44A" w:rsidR="008A1C51" w:rsidRPr="001070BE" w:rsidRDefault="008A1C51" w:rsidP="00DE1690">
            <w:pPr>
              <w:spacing w:line="276" w:lineRule="auto"/>
              <w:rPr>
                <w:rFonts w:ascii="Times New Roman" w:hAnsi="Times New Roman" w:cs="Times New Roman"/>
                <w:b/>
              </w:rPr>
            </w:pPr>
            <w:r>
              <w:rPr>
                <w:rFonts w:ascii="Times New Roman" w:hAnsi="Times New Roman" w:cs="Times New Roman"/>
                <w:b/>
              </w:rPr>
              <w:lastRenderedPageBreak/>
              <w:t>AT1</w:t>
            </w:r>
          </w:p>
        </w:tc>
        <w:tc>
          <w:tcPr>
            <w:tcW w:w="7260" w:type="dxa"/>
            <w:gridSpan w:val="4"/>
          </w:tcPr>
          <w:p w14:paraId="0B010FAE"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A1C51" w:rsidRPr="001070BE" w14:paraId="69E14F90" w14:textId="77777777" w:rsidTr="00533CD5">
        <w:tc>
          <w:tcPr>
            <w:tcW w:w="1037" w:type="dxa"/>
            <w:shd w:val="clear" w:color="auto" w:fill="D9E2F3" w:themeFill="accent5" w:themeFillTint="33"/>
          </w:tcPr>
          <w:p w14:paraId="55F64D34"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FCAFA3"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E1B2"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A1C51" w:rsidRPr="001070BE" w14:paraId="272CC46D" w14:textId="77777777" w:rsidTr="00533CD5">
        <w:tc>
          <w:tcPr>
            <w:tcW w:w="1037" w:type="dxa"/>
          </w:tcPr>
          <w:p w14:paraId="03B648B8"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0310628F" w14:textId="77777777" w:rsidR="008A1C51" w:rsidRPr="001070BE" w:rsidRDefault="008A1C5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A1C5C4"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A1C51" w:rsidRPr="001070BE" w14:paraId="532FC102" w14:textId="77777777" w:rsidTr="00533CD5">
        <w:tc>
          <w:tcPr>
            <w:tcW w:w="8297" w:type="dxa"/>
            <w:gridSpan w:val="5"/>
          </w:tcPr>
          <w:p w14:paraId="7B785A5E" w14:textId="77777777" w:rsidR="008A1C51" w:rsidRPr="001070BE" w:rsidRDefault="008A1C51" w:rsidP="00DE1690">
            <w:pPr>
              <w:spacing w:line="276" w:lineRule="auto"/>
              <w:rPr>
                <w:rFonts w:ascii="Times New Roman" w:hAnsi="Times New Roman" w:cs="Times New Roman"/>
              </w:rPr>
            </w:pP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DE1690">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06D12BC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At step 2</w:t>
            </w:r>
            <w:r w:rsidR="00430098"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2E1C17FE" w:rsidR="00430098" w:rsidRPr="001070BE" w:rsidRDefault="00BB787B"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293B60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38D56A9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430098" w:rsidRPr="001070BE" w14:paraId="0C7A2715" w14:textId="77777777" w:rsidTr="00FC1D73">
        <w:tc>
          <w:tcPr>
            <w:tcW w:w="8297" w:type="dxa"/>
            <w:gridSpan w:val="5"/>
          </w:tcPr>
          <w:p w14:paraId="0E8E8467" w14:textId="77777777" w:rsidR="00430098" w:rsidRPr="001070BE" w:rsidRDefault="00430098" w:rsidP="00DE1690">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B78DEC4" w:rsidR="00430098" w:rsidRPr="001070BE" w:rsidRDefault="004B7865"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1</w:t>
              </w:r>
            </w:hyperlink>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DE1690">
      <w:pPr>
        <w:spacing w:line="276" w:lineRule="auto"/>
        <w:rPr>
          <w:rFonts w:ascii="Times New Roman" w:hAnsi="Times New Roman" w:cs="Times New Roman"/>
        </w:rPr>
      </w:pPr>
    </w:p>
    <w:p w14:paraId="43DF43BE" w14:textId="7A8EEC79" w:rsidR="005D19DA" w:rsidRPr="001070BE" w:rsidRDefault="00F91662"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Help Center</w:t>
      </w:r>
    </w:p>
    <w:p w14:paraId="7FDE0E86" w14:textId="5CC36839" w:rsidR="00430098"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554D185F" wp14:editId="34EBCFF2">
            <wp:extent cx="5267960" cy="3684905"/>
            <wp:effectExtent l="0" t="0" r="8890" b="0"/>
            <wp:docPr id="3" name="Picture 3" descr="C:\Users\Tsubaki Yukino\Desktop\FlyAwayPlus Project\Report 2\Usecase Diagram\HelpCenter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Tsubaki Yukino\Desktop\FlyAwayPlus Project\Report 2\Usecase Diagram\HelpCenter UseCase Dia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960" cy="3684905"/>
                    </a:xfrm>
                    <a:prstGeom prst="rect">
                      <a:avLst/>
                    </a:prstGeom>
                    <a:noFill/>
                    <a:ln>
                      <a:noFill/>
                    </a:ln>
                  </pic:spPr>
                </pic:pic>
              </a:graphicData>
            </a:graphic>
          </wp:inline>
        </w:drawing>
      </w:r>
    </w:p>
    <w:p w14:paraId="34742153" w14:textId="5FE660CD" w:rsidR="00430098" w:rsidRPr="001070BE" w:rsidRDefault="00BB787B" w:rsidP="00DE1690">
      <w:pPr>
        <w:pStyle w:val="Heading5"/>
        <w:numPr>
          <w:ilvl w:val="4"/>
          <w:numId w:val="1"/>
        </w:numPr>
        <w:spacing w:line="276" w:lineRule="auto"/>
      </w:pPr>
      <w:r>
        <w:t>UC002-</w:t>
      </w:r>
      <w:r w:rsidR="00430098" w:rsidRPr="001070BE">
        <w:t>Send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0EB78A82" w14:textId="77777777" w:rsidTr="00FC1D73">
        <w:tc>
          <w:tcPr>
            <w:tcW w:w="2074" w:type="dxa"/>
            <w:gridSpan w:val="2"/>
            <w:shd w:val="clear" w:color="auto" w:fill="D9E2F3" w:themeFill="accent5" w:themeFillTint="33"/>
          </w:tcPr>
          <w:p w14:paraId="662F49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1C6BF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2</w:t>
            </w:r>
          </w:p>
        </w:tc>
        <w:tc>
          <w:tcPr>
            <w:tcW w:w="2074" w:type="dxa"/>
            <w:shd w:val="clear" w:color="auto" w:fill="D9E2F3" w:themeFill="accent5" w:themeFillTint="33"/>
          </w:tcPr>
          <w:p w14:paraId="4065A2EA"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627C4D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169F52DC" w14:textId="77777777" w:rsidTr="00FC1D73">
        <w:tc>
          <w:tcPr>
            <w:tcW w:w="2074" w:type="dxa"/>
            <w:gridSpan w:val="2"/>
            <w:shd w:val="clear" w:color="auto" w:fill="D9E2F3" w:themeFill="accent5" w:themeFillTint="33"/>
          </w:tcPr>
          <w:p w14:paraId="324950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989BD7" w14:textId="44F3B16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nd question</w:t>
            </w:r>
          </w:p>
        </w:tc>
      </w:tr>
      <w:tr w:rsidR="00430098" w:rsidRPr="001070BE" w14:paraId="73C3B485" w14:textId="77777777" w:rsidTr="00FC1D73">
        <w:tc>
          <w:tcPr>
            <w:tcW w:w="2074" w:type="dxa"/>
            <w:gridSpan w:val="2"/>
            <w:shd w:val="clear" w:color="auto" w:fill="D9E2F3" w:themeFill="accent5" w:themeFillTint="33"/>
          </w:tcPr>
          <w:p w14:paraId="793A8D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62917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E724A4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9888C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6/09/2015</w:t>
            </w:r>
          </w:p>
        </w:tc>
      </w:tr>
      <w:tr w:rsidR="00430098" w:rsidRPr="001070BE" w14:paraId="02AAB446" w14:textId="77777777" w:rsidTr="00FC1D73">
        <w:tc>
          <w:tcPr>
            <w:tcW w:w="2074" w:type="dxa"/>
            <w:gridSpan w:val="2"/>
            <w:shd w:val="clear" w:color="auto" w:fill="D9E2F3" w:themeFill="accent5" w:themeFillTint="33"/>
          </w:tcPr>
          <w:p w14:paraId="35F153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060BA93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08682D4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9DC56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524A4F17" w14:textId="77777777" w:rsidTr="00FC1D73">
        <w:tc>
          <w:tcPr>
            <w:tcW w:w="2074" w:type="dxa"/>
            <w:gridSpan w:val="2"/>
            <w:shd w:val="clear" w:color="auto" w:fill="D9E2F3" w:themeFill="accent5" w:themeFillTint="33"/>
          </w:tcPr>
          <w:p w14:paraId="69D2893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CE6EE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nd questions, ideas, opinions to admin.</w:t>
            </w:r>
          </w:p>
        </w:tc>
      </w:tr>
      <w:tr w:rsidR="00430098" w:rsidRPr="001070BE" w14:paraId="49254117" w14:textId="77777777" w:rsidTr="00FC1D73">
        <w:tc>
          <w:tcPr>
            <w:tcW w:w="2074" w:type="dxa"/>
            <w:gridSpan w:val="2"/>
            <w:shd w:val="clear" w:color="auto" w:fill="D9E2F3" w:themeFill="accent5" w:themeFillTint="33"/>
          </w:tcPr>
          <w:p w14:paraId="07C8FCC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496F6F9"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FAP website is available</w:t>
            </w:r>
          </w:p>
          <w:p w14:paraId="6E8D98A1"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482E8F30" w14:textId="77777777" w:rsidTr="00FC1D73">
        <w:tc>
          <w:tcPr>
            <w:tcW w:w="2074" w:type="dxa"/>
            <w:gridSpan w:val="2"/>
            <w:shd w:val="clear" w:color="auto" w:fill="D9E2F3" w:themeFill="accent5" w:themeFillTint="33"/>
          </w:tcPr>
          <w:p w14:paraId="353ED8B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70C914A" w14:textId="611883BD"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BB787B">
              <w:rPr>
                <w:rFonts w:ascii="Times New Roman" w:hAnsi="Times New Roman" w:cs="Times New Roman"/>
              </w:rPr>
              <w:t>enters questions and click Send while is in Q&amp;A page</w:t>
            </w:r>
            <w:r w:rsidRPr="001070BE">
              <w:rPr>
                <w:rFonts w:ascii="Times New Roman" w:hAnsi="Times New Roman" w:cs="Times New Roman"/>
              </w:rPr>
              <w:t>.</w:t>
            </w:r>
          </w:p>
        </w:tc>
      </w:tr>
      <w:tr w:rsidR="00430098" w:rsidRPr="001070BE" w14:paraId="35954C26" w14:textId="77777777" w:rsidTr="00FC1D73">
        <w:tc>
          <w:tcPr>
            <w:tcW w:w="2074" w:type="dxa"/>
            <w:gridSpan w:val="2"/>
            <w:shd w:val="clear" w:color="auto" w:fill="D9E2F3" w:themeFill="accent5" w:themeFillTint="33"/>
          </w:tcPr>
          <w:p w14:paraId="3D37EC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8AB957"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Message is displayed</w:t>
            </w:r>
          </w:p>
          <w:p w14:paraId="55F510E0"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User’s content is sent to admin</w:t>
            </w:r>
          </w:p>
        </w:tc>
      </w:tr>
      <w:tr w:rsidR="00430098" w:rsidRPr="001070BE" w14:paraId="2FEA2159" w14:textId="77777777" w:rsidTr="00FC1D73">
        <w:tc>
          <w:tcPr>
            <w:tcW w:w="8297" w:type="dxa"/>
            <w:gridSpan w:val="5"/>
            <w:shd w:val="clear" w:color="auto" w:fill="D9E2F3" w:themeFill="accent5" w:themeFillTint="33"/>
          </w:tcPr>
          <w:p w14:paraId="3B97216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67672386" w14:textId="77777777" w:rsidTr="00FC1D73">
        <w:tc>
          <w:tcPr>
            <w:tcW w:w="1037" w:type="dxa"/>
            <w:shd w:val="clear" w:color="auto" w:fill="D9E2F3" w:themeFill="accent5" w:themeFillTint="33"/>
          </w:tcPr>
          <w:p w14:paraId="440E298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AE8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0A93B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30D3CA8" w14:textId="77777777" w:rsidTr="00FC1D73">
        <w:tc>
          <w:tcPr>
            <w:tcW w:w="1037" w:type="dxa"/>
          </w:tcPr>
          <w:p w14:paraId="7ACAAA8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BFD485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C6A0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Q&amp;A in FAP website footer</w:t>
            </w:r>
          </w:p>
        </w:tc>
      </w:tr>
      <w:tr w:rsidR="00430098" w:rsidRPr="001070BE" w14:paraId="72AA10CF" w14:textId="77777777" w:rsidTr="00FC1D73">
        <w:tc>
          <w:tcPr>
            <w:tcW w:w="1037" w:type="dxa"/>
          </w:tcPr>
          <w:p w14:paraId="7DDCBAE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7FAB0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B19C33"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Display Q&amp;A </w:t>
            </w:r>
            <w:r w:rsidR="00BB787B">
              <w:rPr>
                <w:rFonts w:ascii="Times New Roman" w:hAnsi="Times New Roman" w:cs="Times New Roman"/>
              </w:rPr>
              <w:t>page includes:</w:t>
            </w:r>
          </w:p>
          <w:p w14:paraId="3D4E854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3444B0E" w14:textId="3D4C9973"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bject textbox</w:t>
            </w:r>
          </w:p>
          <w:p w14:paraId="69B8D50F" w14:textId="41ADDC8B"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45F2A31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nd button</w:t>
            </w:r>
          </w:p>
          <w:p w14:paraId="0741641B" w14:textId="17999D9C"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241B1E83" w14:textId="77777777" w:rsidTr="00FC1D73">
        <w:tc>
          <w:tcPr>
            <w:tcW w:w="1037" w:type="dxa"/>
          </w:tcPr>
          <w:p w14:paraId="0153CD77" w14:textId="0867F7C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6FDEFE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E82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required fields</w:t>
            </w:r>
          </w:p>
        </w:tc>
      </w:tr>
      <w:tr w:rsidR="00430098" w:rsidRPr="001070BE" w14:paraId="28D9E968" w14:textId="77777777" w:rsidTr="00FC1D73">
        <w:tc>
          <w:tcPr>
            <w:tcW w:w="1037" w:type="dxa"/>
          </w:tcPr>
          <w:p w14:paraId="3F6E58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7353AC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1D8DE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430098" w:rsidRPr="001070BE" w14:paraId="4C67AE0A" w14:textId="77777777" w:rsidTr="00FC1D73">
        <w:tc>
          <w:tcPr>
            <w:tcW w:w="1037" w:type="dxa"/>
          </w:tcPr>
          <w:p w14:paraId="4ADBF26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2EE448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C818AE" w14:textId="399AFB54" w:rsidR="00430098"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w:t>
            </w:r>
            <w:r w:rsidR="00430098" w:rsidRPr="001070BE">
              <w:rPr>
                <w:rFonts w:ascii="Times New Roman" w:hAnsi="Times New Roman" w:cs="Times New Roman"/>
              </w:rPr>
              <w:t xml:space="preserve"> </w:t>
            </w:r>
            <w:r>
              <w:rPr>
                <w:rFonts w:ascii="Times New Roman" w:hAnsi="Times New Roman" w:cs="Times New Roman"/>
              </w:rPr>
              <w:t>MSG1</w:t>
            </w:r>
          </w:p>
        </w:tc>
      </w:tr>
      <w:tr w:rsidR="00430098" w:rsidRPr="001070BE" w14:paraId="2FDF3D98" w14:textId="77777777" w:rsidTr="00FC1D73">
        <w:tc>
          <w:tcPr>
            <w:tcW w:w="1037" w:type="dxa"/>
          </w:tcPr>
          <w:p w14:paraId="408CA5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6EC45F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A235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previous page</w:t>
            </w:r>
          </w:p>
        </w:tc>
      </w:tr>
      <w:tr w:rsidR="00430098" w:rsidRPr="001070BE" w14:paraId="258AA8EC" w14:textId="77777777" w:rsidTr="00FC1D73">
        <w:tc>
          <w:tcPr>
            <w:tcW w:w="8297" w:type="dxa"/>
            <w:gridSpan w:val="5"/>
            <w:shd w:val="clear" w:color="auto" w:fill="D9E2F3" w:themeFill="accent5" w:themeFillTint="33"/>
          </w:tcPr>
          <w:p w14:paraId="224AAAE4" w14:textId="6370F093"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7822A6">
              <w:rPr>
                <w:rFonts w:ascii="Times New Roman" w:hAnsi="Times New Roman" w:cs="Times New Roman"/>
                <w:b/>
              </w:rPr>
              <w:t>:</w:t>
            </w:r>
          </w:p>
        </w:tc>
      </w:tr>
      <w:tr w:rsidR="007822A6" w:rsidRPr="001070BE" w14:paraId="450C414B" w14:textId="77777777" w:rsidTr="00533CD5">
        <w:tc>
          <w:tcPr>
            <w:tcW w:w="1037" w:type="dxa"/>
          </w:tcPr>
          <w:p w14:paraId="0492E2D6" w14:textId="33E3F442" w:rsidR="007822A6" w:rsidRPr="001070BE" w:rsidRDefault="007822A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214DA6D"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822A6" w:rsidRPr="001070BE" w14:paraId="451B18D7" w14:textId="77777777" w:rsidTr="00533CD5">
        <w:tc>
          <w:tcPr>
            <w:tcW w:w="1037" w:type="dxa"/>
            <w:shd w:val="clear" w:color="auto" w:fill="D9E2F3" w:themeFill="accent5" w:themeFillTint="33"/>
          </w:tcPr>
          <w:p w14:paraId="0231AED8"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0D4AB7"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83BCD"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22A6" w:rsidRPr="001070BE" w14:paraId="5C2FBAE0" w14:textId="77777777" w:rsidTr="00533CD5">
        <w:tc>
          <w:tcPr>
            <w:tcW w:w="1037" w:type="dxa"/>
          </w:tcPr>
          <w:p w14:paraId="3B94C320"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550E865B" w14:textId="77777777" w:rsidR="007822A6" w:rsidRPr="001070BE" w:rsidRDefault="007822A6"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4521D5"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822A6" w:rsidRPr="001070BE" w14:paraId="428AD98F" w14:textId="77777777" w:rsidTr="00533CD5">
        <w:tc>
          <w:tcPr>
            <w:tcW w:w="8297" w:type="dxa"/>
            <w:gridSpan w:val="5"/>
          </w:tcPr>
          <w:p w14:paraId="2E20FCB1" w14:textId="77777777" w:rsidR="007822A6" w:rsidRPr="001070BE" w:rsidRDefault="007822A6" w:rsidP="00DE1690">
            <w:pPr>
              <w:spacing w:line="276" w:lineRule="auto"/>
              <w:rPr>
                <w:rFonts w:ascii="Times New Roman" w:hAnsi="Times New Roman" w:cs="Times New Roman"/>
              </w:rPr>
            </w:pPr>
          </w:p>
        </w:tc>
      </w:tr>
      <w:tr w:rsidR="00430098" w:rsidRPr="001070BE" w14:paraId="3E977D43" w14:textId="77777777" w:rsidTr="00FC1D73">
        <w:tc>
          <w:tcPr>
            <w:tcW w:w="8297" w:type="dxa"/>
            <w:gridSpan w:val="5"/>
            <w:shd w:val="clear" w:color="auto" w:fill="D9E2F3" w:themeFill="accent5" w:themeFillTint="33"/>
          </w:tcPr>
          <w:p w14:paraId="25F8386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19D90BB6" w14:textId="77777777" w:rsidTr="00FC1D73">
        <w:tc>
          <w:tcPr>
            <w:tcW w:w="1037" w:type="dxa"/>
          </w:tcPr>
          <w:p w14:paraId="54AD4AA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14F3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7996C7D" w14:textId="77777777" w:rsidTr="00FC1D73">
        <w:tc>
          <w:tcPr>
            <w:tcW w:w="1037" w:type="dxa"/>
            <w:shd w:val="clear" w:color="auto" w:fill="D9E2F3" w:themeFill="accent5" w:themeFillTint="33"/>
          </w:tcPr>
          <w:p w14:paraId="36A3069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74138B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94DC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878CA7F" w14:textId="77777777" w:rsidTr="00FC1D73">
        <w:tc>
          <w:tcPr>
            <w:tcW w:w="1037" w:type="dxa"/>
          </w:tcPr>
          <w:p w14:paraId="43E3BCC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2CE993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92BF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96253CC" w14:textId="77777777" w:rsidTr="00FC1D73">
        <w:tc>
          <w:tcPr>
            <w:tcW w:w="8297" w:type="dxa"/>
            <w:gridSpan w:val="5"/>
          </w:tcPr>
          <w:p w14:paraId="6CFD3836" w14:textId="77777777" w:rsidR="00430098" w:rsidRPr="001070BE" w:rsidRDefault="00430098" w:rsidP="00DE1690">
            <w:pPr>
              <w:spacing w:line="276" w:lineRule="auto"/>
              <w:rPr>
                <w:rFonts w:ascii="Times New Roman" w:hAnsi="Times New Roman" w:cs="Times New Roman"/>
              </w:rPr>
            </w:pPr>
          </w:p>
        </w:tc>
      </w:tr>
      <w:tr w:rsidR="00430098" w:rsidRPr="001070BE" w14:paraId="4B54B8C2" w14:textId="77777777" w:rsidTr="00FC1D73">
        <w:tc>
          <w:tcPr>
            <w:tcW w:w="1037" w:type="dxa"/>
          </w:tcPr>
          <w:p w14:paraId="5C358D6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D7E8F86" w14:textId="7CF653FA"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required fields are not entered</w:t>
            </w:r>
          </w:p>
        </w:tc>
      </w:tr>
      <w:tr w:rsidR="00430098" w:rsidRPr="001070BE" w14:paraId="1CB3468C" w14:textId="77777777" w:rsidTr="00FC1D73">
        <w:tc>
          <w:tcPr>
            <w:tcW w:w="1037" w:type="dxa"/>
            <w:shd w:val="clear" w:color="auto" w:fill="D9E2F3" w:themeFill="accent5" w:themeFillTint="33"/>
          </w:tcPr>
          <w:p w14:paraId="0C40C35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92CA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7A1C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ADBE7FF" w14:textId="77777777" w:rsidTr="00FC1D73">
        <w:tc>
          <w:tcPr>
            <w:tcW w:w="1037" w:type="dxa"/>
          </w:tcPr>
          <w:p w14:paraId="24A63C08" w14:textId="5970B5EA" w:rsidR="00430098" w:rsidRPr="001070BE" w:rsidRDefault="001C7544" w:rsidP="00DE1690">
            <w:pPr>
              <w:spacing w:line="276" w:lineRule="auto"/>
              <w:rPr>
                <w:rFonts w:ascii="Times New Roman" w:hAnsi="Times New Roman" w:cs="Times New Roman"/>
              </w:rPr>
            </w:pPr>
            <w:r>
              <w:rPr>
                <w:rFonts w:ascii="Times New Roman" w:hAnsi="Times New Roman" w:cs="Times New Roman"/>
              </w:rPr>
              <w:t>3</w:t>
            </w:r>
            <w:r w:rsidR="00430098" w:rsidRPr="001070BE">
              <w:rPr>
                <w:rFonts w:ascii="Times New Roman" w:hAnsi="Times New Roman" w:cs="Times New Roman"/>
              </w:rPr>
              <w:t>.1</w:t>
            </w:r>
          </w:p>
        </w:tc>
        <w:tc>
          <w:tcPr>
            <w:tcW w:w="1037" w:type="dxa"/>
          </w:tcPr>
          <w:p w14:paraId="1859CA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897F0D" w14:textId="0646B3DF" w:rsidR="00430098" w:rsidRPr="007822A6" w:rsidRDefault="00430098" w:rsidP="00DE1690">
            <w:pPr>
              <w:spacing w:line="276" w:lineRule="auto"/>
              <w:rPr>
                <w:rFonts w:ascii="Times New Roman" w:hAnsi="Times New Roman" w:cs="Times New Roman"/>
              </w:rPr>
            </w:pPr>
            <w:r w:rsidRPr="007822A6">
              <w:rPr>
                <w:rFonts w:ascii="Times New Roman" w:hAnsi="Times New Roman" w:cs="Times New Roman"/>
              </w:rPr>
              <w:t>Display Q&amp;A Form with text: “You have to fill all required fields”</w:t>
            </w:r>
          </w:p>
        </w:tc>
      </w:tr>
      <w:tr w:rsidR="007822A6" w:rsidRPr="001070BE" w14:paraId="5757713D" w14:textId="77777777" w:rsidTr="00FC1D73">
        <w:tc>
          <w:tcPr>
            <w:tcW w:w="1037" w:type="dxa"/>
          </w:tcPr>
          <w:p w14:paraId="592FE913" w14:textId="507CEE5A" w:rsidR="007822A6" w:rsidRDefault="007822A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E0D563F" w14:textId="63D0D260" w:rsidR="007822A6" w:rsidRPr="001070BE" w:rsidRDefault="007822A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0B26849" w14:textId="370449FD" w:rsidR="007822A6" w:rsidRPr="007822A6" w:rsidRDefault="007822A6" w:rsidP="00DE1690">
            <w:pPr>
              <w:spacing w:line="276" w:lineRule="auto"/>
              <w:rPr>
                <w:rFonts w:ascii="Times New Roman" w:hAnsi="Times New Roman" w:cs="Times New Roman"/>
              </w:rPr>
            </w:pPr>
            <w:r w:rsidRPr="007822A6">
              <w:rPr>
                <w:rFonts w:ascii="Times New Roman" w:hAnsi="Times New Roman" w:cs="Times New Roman"/>
              </w:rPr>
              <w:t>Mark all error fields</w:t>
            </w:r>
          </w:p>
        </w:tc>
      </w:tr>
      <w:tr w:rsidR="00430098" w:rsidRPr="001070BE" w14:paraId="57092DFA" w14:textId="77777777" w:rsidTr="00FC1D73">
        <w:tc>
          <w:tcPr>
            <w:tcW w:w="8297" w:type="dxa"/>
            <w:gridSpan w:val="5"/>
          </w:tcPr>
          <w:p w14:paraId="015FE60D" w14:textId="77777777" w:rsidR="00430098" w:rsidRPr="001070BE" w:rsidRDefault="00430098" w:rsidP="00DE1690">
            <w:pPr>
              <w:spacing w:line="276" w:lineRule="auto"/>
              <w:rPr>
                <w:rFonts w:ascii="Times New Roman" w:hAnsi="Times New Roman" w:cs="Times New Roman"/>
              </w:rPr>
            </w:pPr>
          </w:p>
        </w:tc>
      </w:tr>
      <w:tr w:rsidR="00430098" w:rsidRPr="001070BE" w14:paraId="1425E3FC" w14:textId="77777777" w:rsidTr="00FC1D73">
        <w:tc>
          <w:tcPr>
            <w:tcW w:w="2074" w:type="dxa"/>
            <w:gridSpan w:val="2"/>
            <w:shd w:val="clear" w:color="auto" w:fill="D9E2F3" w:themeFill="accent5" w:themeFillTint="33"/>
          </w:tcPr>
          <w:p w14:paraId="1635C4F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D0E67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707FBDC" w14:textId="77777777" w:rsidTr="00FC1D73">
        <w:tc>
          <w:tcPr>
            <w:tcW w:w="2074" w:type="dxa"/>
            <w:gridSpan w:val="2"/>
            <w:shd w:val="clear" w:color="auto" w:fill="D9E2F3" w:themeFill="accent5" w:themeFillTint="33"/>
          </w:tcPr>
          <w:p w14:paraId="0CA7E6F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054FA0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5AA6C3E" w14:textId="77777777" w:rsidTr="00FC1D73">
        <w:tc>
          <w:tcPr>
            <w:tcW w:w="2074" w:type="dxa"/>
            <w:gridSpan w:val="2"/>
            <w:shd w:val="clear" w:color="auto" w:fill="D9E2F3" w:themeFill="accent5" w:themeFillTint="33"/>
          </w:tcPr>
          <w:p w14:paraId="08561EA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2CE719" w14:textId="21F18B4C" w:rsidR="00430098" w:rsidRPr="001070BE" w:rsidRDefault="004B7865"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2 B3 B4 B5</w:t>
              </w:r>
            </w:hyperlink>
          </w:p>
        </w:tc>
      </w:tr>
      <w:tr w:rsidR="00430098" w:rsidRPr="001070BE" w14:paraId="12E8EEE1" w14:textId="77777777" w:rsidTr="00FC1D73">
        <w:tc>
          <w:tcPr>
            <w:tcW w:w="2074" w:type="dxa"/>
            <w:gridSpan w:val="2"/>
            <w:shd w:val="clear" w:color="auto" w:fill="D9E2F3" w:themeFill="accent5" w:themeFillTint="33"/>
          </w:tcPr>
          <w:p w14:paraId="26076F4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644A7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DF7076" w14:textId="77777777" w:rsidR="00430098" w:rsidRPr="001070BE" w:rsidRDefault="00430098" w:rsidP="00DE1690">
      <w:pPr>
        <w:spacing w:line="276" w:lineRule="auto"/>
        <w:rPr>
          <w:rFonts w:ascii="Times New Roman" w:hAnsi="Times New Roman" w:cs="Times New Roman"/>
        </w:rPr>
      </w:pPr>
    </w:p>
    <w:p w14:paraId="6DEA2838" w14:textId="610EE262"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3-</w:t>
      </w:r>
      <w:r w:rsidR="00430098" w:rsidRPr="001070BE">
        <w:rPr>
          <w:rFonts w:ascii="Times New Roman" w:hAnsi="Times New Roman" w:cs="Times New Roman"/>
        </w:rPr>
        <w:t>Basic Guide</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57E5FA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CC8B30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67DBC6"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1AAEAF5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click Basic Guide in FAP website footer</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8CBE3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A89B190"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Basic Guide page</w:t>
            </w:r>
            <w:r w:rsidR="0043778E">
              <w:rPr>
                <w:rFonts w:ascii="Times New Roman" w:hAnsi="Times New Roman" w:cs="Times New Roman"/>
              </w:rPr>
              <w:t xml:space="preserve"> includes:</w:t>
            </w:r>
          </w:p>
          <w:p w14:paraId="2CFFFC77"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4FF23D6"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textbox</w:t>
            </w:r>
          </w:p>
          <w:p w14:paraId="5DB36674"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button</w:t>
            </w:r>
          </w:p>
          <w:p w14:paraId="0FB73841" w14:textId="46CC24CD"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AQ paragraphs</w:t>
            </w:r>
          </w:p>
          <w:p w14:paraId="7AE7A72A" w14:textId="20ACB932" w:rsidR="0043778E" w:rsidRP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762FA0C7" w14:textId="77777777" w:rsidTr="00FC1D73">
        <w:tc>
          <w:tcPr>
            <w:tcW w:w="8297" w:type="dxa"/>
            <w:gridSpan w:val="5"/>
            <w:shd w:val="clear" w:color="auto" w:fill="D9E2F3" w:themeFill="accent5" w:themeFillTint="33"/>
          </w:tcPr>
          <w:p w14:paraId="6AD7DC69" w14:textId="02F5E1AB"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wait state</w:t>
            </w:r>
          </w:p>
        </w:tc>
      </w:tr>
      <w:tr w:rsidR="0043778E" w:rsidRPr="001070BE" w14:paraId="1921247C" w14:textId="77777777" w:rsidTr="00533CD5">
        <w:tc>
          <w:tcPr>
            <w:tcW w:w="8297" w:type="dxa"/>
            <w:gridSpan w:val="5"/>
          </w:tcPr>
          <w:p w14:paraId="73D04CD9" w14:textId="77777777" w:rsidR="0043778E" w:rsidRPr="001070BE" w:rsidRDefault="0043778E" w:rsidP="00DE1690">
            <w:pPr>
              <w:spacing w:line="276" w:lineRule="auto"/>
              <w:rPr>
                <w:rFonts w:ascii="Times New Roman" w:hAnsi="Times New Roman" w:cs="Times New Roman"/>
              </w:rPr>
            </w:pP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DE1690">
      <w:pPr>
        <w:spacing w:line="276" w:lineRule="auto"/>
        <w:rPr>
          <w:rFonts w:ascii="Times New Roman" w:hAnsi="Times New Roman" w:cs="Times New Roman"/>
        </w:rPr>
      </w:pPr>
    </w:p>
    <w:p w14:paraId="7B4BB2A3" w14:textId="2098E120"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4-</w:t>
      </w:r>
      <w:r w:rsidR="00430098" w:rsidRPr="001070BE">
        <w:rPr>
          <w:rFonts w:ascii="Times New Roman" w:hAnsi="Times New Roman" w:cs="Times New Roman"/>
        </w:rPr>
        <w:t>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10F11A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DE1690">
            <w:pPr>
              <w:pStyle w:val="ListParagraph"/>
              <w:numPr>
                <w:ilvl w:val="0"/>
                <w:numId w:val="14"/>
              </w:numPr>
              <w:spacing w:line="276" w:lineRule="auto"/>
              <w:rPr>
                <w:rFonts w:ascii="Times New Roman" w:hAnsi="Times New Roman" w:cs="Times New Roman"/>
              </w:rPr>
            </w:pPr>
            <w:commentRangeStart w:id="27"/>
            <w:r w:rsidRPr="001070BE">
              <w:rPr>
                <w:rFonts w:ascii="Times New Roman" w:hAnsi="Times New Roman" w:cs="Times New Roman"/>
              </w:rPr>
              <w:t>User browsed Basic Guide page</w:t>
            </w:r>
            <w:commentRangeEnd w:id="27"/>
            <w:r w:rsidRPr="001070BE">
              <w:rPr>
                <w:rStyle w:val="CommentReference"/>
                <w:rFonts w:ascii="Times New Roman" w:hAnsi="Times New Roman" w:cs="Times New Roman"/>
              </w:rPr>
              <w:commentReference w:id="27"/>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38C1301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enters search phrase and click Search while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685C8AF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643C2E6" w:rsidR="00430098" w:rsidRPr="001070BE" w:rsidRDefault="00430098" w:rsidP="00DE1690">
            <w:pPr>
              <w:tabs>
                <w:tab w:val="left" w:pos="2145"/>
              </w:tabs>
              <w:spacing w:line="276" w:lineRule="auto"/>
              <w:rPr>
                <w:rFonts w:ascii="Times New Roman" w:hAnsi="Times New Roman" w:cs="Times New Roman"/>
              </w:rPr>
            </w:pPr>
            <w:r w:rsidRPr="001070BE">
              <w:rPr>
                <w:rFonts w:ascii="Times New Roman" w:hAnsi="Times New Roman" w:cs="Times New Roman"/>
              </w:rPr>
              <w:t>Scroll to question</w:t>
            </w:r>
            <w:r w:rsidR="0043778E">
              <w:rPr>
                <w:rFonts w:ascii="Times New Roman" w:hAnsi="Times New Roman" w:cs="Times New Roman"/>
              </w:rPr>
              <w:tab/>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DE1690">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BAD58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DE1690">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DE1690">
      <w:pPr>
        <w:spacing w:line="276" w:lineRule="auto"/>
        <w:rPr>
          <w:rFonts w:ascii="Times New Roman" w:hAnsi="Times New Roman" w:cs="Times New Roman"/>
        </w:rPr>
      </w:pPr>
    </w:p>
    <w:p w14:paraId="5D8721D7" w14:textId="77777777" w:rsidR="005D19DA" w:rsidRPr="001070BE" w:rsidRDefault="005D19DA" w:rsidP="00DE1690">
      <w:pPr>
        <w:pStyle w:val="Heading3"/>
        <w:numPr>
          <w:ilvl w:val="2"/>
          <w:numId w:val="1"/>
        </w:numPr>
        <w:spacing w:line="276" w:lineRule="auto"/>
        <w:rPr>
          <w:rFonts w:ascii="Times New Roman" w:hAnsi="Times New Roman" w:cs="Times New Roman"/>
        </w:rPr>
      </w:pPr>
      <w:bookmarkStart w:id="28" w:name="_Toc424073812"/>
      <w:r w:rsidRPr="001070BE">
        <w:rPr>
          <w:rFonts w:ascii="Times New Roman" w:hAnsi="Times New Roman" w:cs="Times New Roman"/>
        </w:rPr>
        <w:t>Suggest Module</w:t>
      </w:r>
      <w:bookmarkEnd w:id="28"/>
    </w:p>
    <w:p w14:paraId="1443EB99" w14:textId="54BD308C" w:rsidR="00F91662"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45C601BC" wp14:editId="01592A6C">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420D4C6A" w14:textId="170B8A54" w:rsidR="00F91662" w:rsidRPr="001070BE" w:rsidRDefault="002E2C9C"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5-</w:t>
      </w:r>
      <w:r w:rsidR="005D19DA" w:rsidRPr="001070BE">
        <w:rPr>
          <w:rFonts w:ascii="Times New Roman" w:hAnsi="Times New Roman" w:cs="Times New Roman"/>
        </w:rPr>
        <w:t>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4077A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3C890D9B"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A16622D" w14:textId="4B1D936C" w:rsidR="003748AD" w:rsidRPr="001070BE" w:rsidRDefault="002E2C9C"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DE1690">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0BC3DF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0E63FAA9"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Place</w:t>
            </w:r>
            <w:r w:rsidR="006E5103">
              <w:rPr>
                <w:rFonts w:ascii="Times New Roman" w:hAnsi="Times New Roman" w:cs="Times New Roman"/>
              </w:rPr>
              <w:t xml:space="preserve"> in Suggest Bar</w:t>
            </w:r>
          </w:p>
        </w:tc>
      </w:tr>
      <w:tr w:rsidR="003748AD" w:rsidRPr="001070BE" w14:paraId="483F1B80" w14:textId="77777777" w:rsidTr="00FC1D73">
        <w:tc>
          <w:tcPr>
            <w:tcW w:w="1037" w:type="dxa"/>
          </w:tcPr>
          <w:p w14:paraId="1A91F54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39E9AC"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Place List</w:t>
            </w:r>
            <w:r w:rsidR="0073757F">
              <w:rPr>
                <w:rFonts w:ascii="Times New Roman" w:hAnsi="Times New Roman" w:cs="Times New Roman"/>
              </w:rPr>
              <w:t xml:space="preserve"> includes:</w:t>
            </w:r>
          </w:p>
          <w:p w14:paraId="7CB85FC6" w14:textId="5BB803A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humbnail and short description</w:t>
            </w:r>
          </w:p>
        </w:tc>
      </w:tr>
      <w:tr w:rsidR="003748AD" w:rsidRPr="001070BE" w14:paraId="2D8D2916" w14:textId="77777777" w:rsidTr="00FC1D73">
        <w:tc>
          <w:tcPr>
            <w:tcW w:w="8297" w:type="dxa"/>
            <w:gridSpan w:val="5"/>
            <w:shd w:val="clear" w:color="auto" w:fill="D9E2F3" w:themeFill="accent5" w:themeFillTint="33"/>
          </w:tcPr>
          <w:p w14:paraId="380EDEFC" w14:textId="12C64EEB"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DE1690">
      <w:pPr>
        <w:spacing w:line="276" w:lineRule="auto"/>
        <w:rPr>
          <w:rFonts w:ascii="Times New Roman" w:hAnsi="Times New Roman" w:cs="Times New Roman"/>
        </w:rPr>
      </w:pPr>
    </w:p>
    <w:p w14:paraId="37D888FF" w14:textId="542F625B"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6-</w:t>
      </w:r>
      <w:r w:rsidR="005D19DA" w:rsidRPr="001070BE">
        <w:rPr>
          <w:rFonts w:ascii="Times New Roman" w:hAnsi="Times New Roman" w:cs="Times New Roman"/>
        </w:rPr>
        <w:t>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280504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18EBD761" w:rsidR="003748AD" w:rsidRPr="001070BE" w:rsidRDefault="0073757F"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12B27CF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Friend</w:t>
            </w:r>
            <w:r w:rsidR="006E5103">
              <w:rPr>
                <w:rFonts w:ascii="Times New Roman" w:hAnsi="Times New Roman" w:cs="Times New Roman"/>
              </w:rPr>
              <w:t xml:space="preserve"> in Suggest Bar</w:t>
            </w:r>
          </w:p>
        </w:tc>
      </w:tr>
      <w:tr w:rsidR="003748AD" w:rsidRPr="001070BE" w14:paraId="12B4FC95" w14:textId="77777777" w:rsidTr="00FC1D73">
        <w:tc>
          <w:tcPr>
            <w:tcW w:w="1037" w:type="dxa"/>
          </w:tcPr>
          <w:p w14:paraId="423E8CD3" w14:textId="77777777" w:rsidR="003748AD" w:rsidRPr="001070BE" w:rsidRDefault="003748AD" w:rsidP="00DE1690">
            <w:pPr>
              <w:spacing w:line="276" w:lineRule="auto"/>
              <w:rPr>
                <w:rFonts w:ascii="Times New Roman" w:hAnsi="Times New Roman" w:cs="Times New Roman"/>
              </w:rPr>
            </w:pPr>
            <w:commentRangeStart w:id="29"/>
            <w:r w:rsidRPr="001070BE">
              <w:rPr>
                <w:rFonts w:ascii="Times New Roman" w:hAnsi="Times New Roman" w:cs="Times New Roman"/>
              </w:rPr>
              <w:t>2</w:t>
            </w:r>
          </w:p>
        </w:tc>
        <w:tc>
          <w:tcPr>
            <w:tcW w:w="1037" w:type="dxa"/>
          </w:tcPr>
          <w:p w14:paraId="74AD52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26102"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29"/>
            <w:r w:rsidRPr="001070BE">
              <w:rPr>
                <w:rStyle w:val="CommentReference"/>
                <w:rFonts w:ascii="Times New Roman" w:hAnsi="Times New Roman" w:cs="Times New Roman"/>
              </w:rPr>
              <w:commentReference w:id="29"/>
            </w:r>
            <w:r w:rsidR="0073757F">
              <w:rPr>
                <w:rFonts w:ascii="Times New Roman" w:hAnsi="Times New Roman" w:cs="Times New Roman"/>
              </w:rPr>
              <w:t xml:space="preserve"> includes:</w:t>
            </w:r>
          </w:p>
          <w:p w14:paraId="384A3A8D" w14:textId="0523719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s’ name and avatar</w:t>
            </w:r>
          </w:p>
        </w:tc>
      </w:tr>
      <w:tr w:rsidR="003748AD" w:rsidRPr="001070BE" w14:paraId="7B0D9E7D" w14:textId="77777777" w:rsidTr="00FC1D73">
        <w:tc>
          <w:tcPr>
            <w:tcW w:w="8297" w:type="dxa"/>
            <w:gridSpan w:val="5"/>
            <w:shd w:val="clear" w:color="auto" w:fill="D9E2F3" w:themeFill="accent5" w:themeFillTint="33"/>
          </w:tcPr>
          <w:p w14:paraId="444A8CF0" w14:textId="1840491E"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DE1690">
      <w:pPr>
        <w:spacing w:line="276" w:lineRule="auto"/>
        <w:rPr>
          <w:rFonts w:ascii="Times New Roman" w:hAnsi="Times New Roman" w:cs="Times New Roman"/>
        </w:rPr>
      </w:pPr>
    </w:p>
    <w:p w14:paraId="5EF5E139" w14:textId="1164697C" w:rsidR="003748AD"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7-</w:t>
      </w:r>
      <w:r w:rsidR="005D19DA" w:rsidRPr="001070BE">
        <w:rPr>
          <w:rFonts w:ascii="Times New Roman" w:hAnsi="Times New Roman" w:cs="Times New Roman"/>
        </w:rPr>
        <w:t>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6E6C1BB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46F210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8F18E6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1353D8D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Activity</w:t>
            </w:r>
            <w:r w:rsidR="006E5103">
              <w:rPr>
                <w:rFonts w:ascii="Times New Roman" w:hAnsi="Times New Roman" w:cs="Times New Roman"/>
              </w:rPr>
              <w:t xml:space="preserve"> in Suggest Bar</w:t>
            </w:r>
          </w:p>
        </w:tc>
      </w:tr>
      <w:tr w:rsidR="003748AD" w:rsidRPr="001070BE" w14:paraId="7D5BE15D" w14:textId="77777777" w:rsidTr="00FC1D73">
        <w:tc>
          <w:tcPr>
            <w:tcW w:w="1037" w:type="dxa"/>
          </w:tcPr>
          <w:p w14:paraId="0E21E75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BC9CEBA"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Activity List</w:t>
            </w:r>
            <w:r w:rsidR="0073757F">
              <w:rPr>
                <w:rFonts w:ascii="Times New Roman" w:hAnsi="Times New Roman" w:cs="Times New Roman"/>
              </w:rPr>
              <w:t xml:space="preserve"> includes:</w:t>
            </w:r>
          </w:p>
          <w:p w14:paraId="68D6392A" w14:textId="5831ACAB"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thumbnail and short description</w:t>
            </w:r>
          </w:p>
        </w:tc>
      </w:tr>
      <w:tr w:rsidR="003748AD" w:rsidRPr="001070BE" w14:paraId="114C5EFA" w14:textId="77777777" w:rsidTr="00FC1D73">
        <w:tc>
          <w:tcPr>
            <w:tcW w:w="8297" w:type="dxa"/>
            <w:gridSpan w:val="5"/>
            <w:shd w:val="clear" w:color="auto" w:fill="D9E2F3" w:themeFill="accent5" w:themeFillTint="33"/>
          </w:tcPr>
          <w:p w14:paraId="48E19636" w14:textId="480C8EB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DE1690">
      <w:pPr>
        <w:spacing w:line="276" w:lineRule="auto"/>
        <w:rPr>
          <w:rFonts w:ascii="Times New Roman" w:hAnsi="Times New Roman" w:cs="Times New Roman"/>
        </w:rPr>
      </w:pPr>
    </w:p>
    <w:p w14:paraId="33961774" w14:textId="04BA1429"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8-</w:t>
      </w:r>
      <w:r w:rsidR="005D19DA" w:rsidRPr="001070BE">
        <w:rPr>
          <w:rFonts w:ascii="Times New Roman" w:hAnsi="Times New Roman" w:cs="Times New Roman"/>
        </w:rPr>
        <w:t>Look around</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55A8E7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DE1690">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28DB7B1F"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3757F">
              <w:rPr>
                <w:rFonts w:ascii="Times New Roman" w:hAnsi="Times New Roman" w:cs="Times New Roman"/>
              </w:rPr>
              <w:t>click Look Around in header</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DE1690">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0F203E" w14:textId="77777777" w:rsidR="00CA3B92" w:rsidRDefault="00CA3B92" w:rsidP="00DE1690">
            <w:pPr>
              <w:spacing w:line="276" w:lineRule="auto"/>
              <w:rPr>
                <w:rFonts w:ascii="Times New Roman" w:hAnsi="Times New Roman" w:cs="Times New Roman"/>
              </w:rPr>
            </w:pPr>
            <w:r w:rsidRPr="001070BE">
              <w:rPr>
                <w:rFonts w:ascii="Times New Roman" w:hAnsi="Times New Roman" w:cs="Times New Roman"/>
              </w:rPr>
              <w:t>Redirect user to Look Around page</w:t>
            </w:r>
            <w:r w:rsidR="0073757F">
              <w:rPr>
                <w:rFonts w:ascii="Times New Roman" w:hAnsi="Times New Roman" w:cs="Times New Roman"/>
              </w:rPr>
              <w:t xml:space="preserve"> includes:</w:t>
            </w:r>
          </w:p>
          <w:p w14:paraId="15FAD3A0"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A2D0DD2" w14:textId="7D77D76D"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930A52"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Map</w:t>
            </w:r>
          </w:p>
          <w:p w14:paraId="2E4203AE"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 and short description</w:t>
            </w:r>
          </w:p>
          <w:p w14:paraId="6A2238D3" w14:textId="07139EF0"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7EF5EF83" w14:textId="77777777" w:rsidTr="00CA3B92">
        <w:tc>
          <w:tcPr>
            <w:tcW w:w="1037" w:type="dxa"/>
          </w:tcPr>
          <w:p w14:paraId="776F3F5C" w14:textId="3593EDB9"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CA3B92" w:rsidRPr="001070BE" w14:paraId="0220E04F" w14:textId="77777777" w:rsidTr="00CA3B92">
        <w:tc>
          <w:tcPr>
            <w:tcW w:w="1037" w:type="dxa"/>
          </w:tcPr>
          <w:p w14:paraId="37FD61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73757F" w:rsidRPr="001070BE" w14:paraId="22F0A8B8" w14:textId="77777777" w:rsidTr="00533CD5">
        <w:tc>
          <w:tcPr>
            <w:tcW w:w="8297" w:type="dxa"/>
            <w:gridSpan w:val="5"/>
          </w:tcPr>
          <w:p w14:paraId="27953A77" w14:textId="77777777" w:rsidR="0073757F" w:rsidRPr="001070BE" w:rsidRDefault="0073757F" w:rsidP="00DE1690">
            <w:pPr>
              <w:spacing w:line="276" w:lineRule="auto"/>
              <w:rPr>
                <w:rFonts w:ascii="Times New Roman" w:hAnsi="Times New Roman" w:cs="Times New Roman"/>
              </w:rPr>
            </w:pPr>
          </w:p>
        </w:tc>
      </w:tr>
      <w:tr w:rsidR="0073757F" w:rsidRPr="001070BE" w14:paraId="0E8E0BA7" w14:textId="77777777" w:rsidTr="00533CD5">
        <w:tc>
          <w:tcPr>
            <w:tcW w:w="1037" w:type="dxa"/>
          </w:tcPr>
          <w:p w14:paraId="79FDD374" w14:textId="47A52ADB" w:rsidR="0073757F" w:rsidRPr="001070BE" w:rsidRDefault="0073757F"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9A5F3FE" w14:textId="483E19CE" w:rsidR="0073757F" w:rsidRPr="001070BE" w:rsidRDefault="0073757F"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3757F" w:rsidRPr="001070BE" w14:paraId="302B4DBF" w14:textId="77777777" w:rsidTr="00533CD5">
        <w:tc>
          <w:tcPr>
            <w:tcW w:w="1037" w:type="dxa"/>
            <w:shd w:val="clear" w:color="auto" w:fill="D9E2F3" w:themeFill="accent5" w:themeFillTint="33"/>
          </w:tcPr>
          <w:p w14:paraId="7A61B7DE"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1D7B451"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2D33DC"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3757F" w:rsidRPr="001070BE" w14:paraId="57F28FA7" w14:textId="77777777" w:rsidTr="00533CD5">
        <w:tc>
          <w:tcPr>
            <w:tcW w:w="1037" w:type="dxa"/>
          </w:tcPr>
          <w:p w14:paraId="08527587" w14:textId="2FC5D510" w:rsidR="0073757F" w:rsidRPr="001070BE" w:rsidRDefault="0073757F"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E73670D" w14:textId="77777777" w:rsidR="0073757F" w:rsidRPr="001070BE" w:rsidRDefault="0073757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45419B" w14:textId="77777777" w:rsidR="0073757F" w:rsidRPr="001070BE" w:rsidRDefault="0073757F"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3757F" w:rsidRPr="001070BE" w14:paraId="6C91CC95" w14:textId="77777777" w:rsidTr="00533CD5">
        <w:tc>
          <w:tcPr>
            <w:tcW w:w="8297" w:type="dxa"/>
            <w:gridSpan w:val="5"/>
          </w:tcPr>
          <w:p w14:paraId="0F7DEA4A" w14:textId="77777777" w:rsidR="0073757F" w:rsidRPr="001070BE" w:rsidRDefault="0073757F" w:rsidP="00DE1690">
            <w:pPr>
              <w:spacing w:line="276" w:lineRule="auto"/>
              <w:rPr>
                <w:rFonts w:ascii="Times New Roman" w:hAnsi="Times New Roman" w:cs="Times New Roman"/>
              </w:rPr>
            </w:pP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777C76B" w14:textId="77777777" w:rsidTr="00CA3B92">
        <w:tc>
          <w:tcPr>
            <w:tcW w:w="1037" w:type="dxa"/>
          </w:tcPr>
          <w:p w14:paraId="5AA018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DE1690">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223E9708"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2</w:t>
            </w:r>
          </w:p>
        </w:tc>
      </w:tr>
      <w:tr w:rsidR="00CA3B92" w:rsidRPr="001070BE" w14:paraId="77667ACC" w14:textId="77777777" w:rsidTr="00CA3B92">
        <w:tc>
          <w:tcPr>
            <w:tcW w:w="8297" w:type="dxa"/>
            <w:gridSpan w:val="5"/>
          </w:tcPr>
          <w:p w14:paraId="5A512E35" w14:textId="77777777" w:rsidR="00CA3B92" w:rsidRPr="001070BE" w:rsidRDefault="00CA3B92" w:rsidP="00DE1690">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69C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2C83FA6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3</w:t>
            </w:r>
          </w:p>
        </w:tc>
      </w:tr>
      <w:tr w:rsidR="00CA3B92" w:rsidRPr="001070BE" w14:paraId="1117D578" w14:textId="77777777" w:rsidTr="00CA3B92">
        <w:tc>
          <w:tcPr>
            <w:tcW w:w="8297" w:type="dxa"/>
            <w:gridSpan w:val="5"/>
          </w:tcPr>
          <w:p w14:paraId="3BA05634" w14:textId="77777777" w:rsidR="00CA3B92" w:rsidRPr="001070BE" w:rsidRDefault="00CA3B92" w:rsidP="00DE1690">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DE1690">
      <w:pPr>
        <w:spacing w:line="276" w:lineRule="auto"/>
        <w:rPr>
          <w:rFonts w:ascii="Times New Roman" w:hAnsi="Times New Roman" w:cs="Times New Roman"/>
        </w:rPr>
      </w:pPr>
    </w:p>
    <w:p w14:paraId="5A9D6846" w14:textId="4D105486" w:rsidR="005D19DA" w:rsidRPr="001070BE" w:rsidRDefault="005D19DA" w:rsidP="00DE1690">
      <w:pPr>
        <w:pStyle w:val="Heading3"/>
        <w:numPr>
          <w:ilvl w:val="2"/>
          <w:numId w:val="1"/>
        </w:numPr>
        <w:spacing w:line="276" w:lineRule="auto"/>
        <w:rPr>
          <w:rFonts w:ascii="Times New Roman" w:hAnsi="Times New Roman" w:cs="Times New Roman"/>
        </w:rPr>
      </w:pPr>
      <w:bookmarkStart w:id="30" w:name="_Toc424073813"/>
      <w:r w:rsidRPr="001070BE">
        <w:rPr>
          <w:rFonts w:ascii="Times New Roman" w:hAnsi="Times New Roman" w:cs="Times New Roman"/>
        </w:rPr>
        <w:t>Social Module</w:t>
      </w:r>
      <w:bookmarkEnd w:id="30"/>
    </w:p>
    <w:p w14:paraId="360A6CD4" w14:textId="46C8CEA3" w:rsidR="005D19DA" w:rsidRPr="001070BE" w:rsidRDefault="005D19DA"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Personal Page</w:t>
      </w:r>
    </w:p>
    <w:p w14:paraId="7597E26D" w14:textId="69B6520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C9DDDE4" wp14:editId="5860B285">
            <wp:extent cx="5267960" cy="2797810"/>
            <wp:effectExtent l="0" t="0" r="8890" b="2540"/>
            <wp:docPr id="23" name="Picture 23" descr="C:\Users\Tsubaki Yukino\Desktop\FlyAwayPlus Project\Report 2\Usecase Diagram\PersonalPag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Tsubaki Yukino\Desktop\FlyAwayPlus Project\Report 2\Usecase Diagram\PersonalPage UseCase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960" cy="2797810"/>
                    </a:xfrm>
                    <a:prstGeom prst="rect">
                      <a:avLst/>
                    </a:prstGeom>
                    <a:noFill/>
                    <a:ln>
                      <a:noFill/>
                    </a:ln>
                  </pic:spPr>
                </pic:pic>
              </a:graphicData>
            </a:graphic>
          </wp:inline>
        </w:drawing>
      </w:r>
    </w:p>
    <w:p w14:paraId="5AD052BD" w14:textId="0353D729" w:rsidR="00A840DC" w:rsidRPr="001070BE" w:rsidRDefault="005F4FC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w:t>
      </w:r>
      <w:r w:rsidR="002E67B7">
        <w:rPr>
          <w:rFonts w:ascii="Times New Roman" w:hAnsi="Times New Roman" w:cs="Times New Roman"/>
        </w:rPr>
        <w:t>009-</w:t>
      </w:r>
      <w:r w:rsidR="00A840DC" w:rsidRPr="001070BE">
        <w:rPr>
          <w:rFonts w:ascii="Times New Roman" w:hAnsi="Times New Roman" w:cs="Times New Roman"/>
        </w:rPr>
        <w:t>Display Timeline</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D38292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E1690">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CBE33C3" w14:textId="692CEC5F"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Timeline in Homepage</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4ECF834E" w:rsidR="00A840DC" w:rsidRPr="001070BE" w:rsidRDefault="00A840DC" w:rsidP="00DE1690">
            <w:pPr>
              <w:tabs>
                <w:tab w:val="center" w:pos="3003"/>
              </w:tabs>
              <w:spacing w:line="276" w:lineRule="auto"/>
              <w:rPr>
                <w:rFonts w:ascii="Times New Roman" w:hAnsi="Times New Roman" w:cs="Times New Roman"/>
              </w:rPr>
            </w:pPr>
            <w:r w:rsidRPr="001070BE">
              <w:rPr>
                <w:rFonts w:ascii="Times New Roman" w:hAnsi="Times New Roman" w:cs="Times New Roman"/>
              </w:rPr>
              <w:t>Timeline page is displayed</w:t>
            </w:r>
            <w:r w:rsidR="00C037E6">
              <w:rPr>
                <w:rFonts w:ascii="Times New Roman" w:hAnsi="Times New Roman" w:cs="Times New Roman"/>
              </w:rPr>
              <w:tab/>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663F7F1C" w14:textId="77777777" w:rsidTr="00DA081F">
        <w:tc>
          <w:tcPr>
            <w:tcW w:w="1037" w:type="dxa"/>
          </w:tcPr>
          <w:p w14:paraId="0E1B9481"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31CDC2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Click Timeline</w:t>
            </w:r>
          </w:p>
        </w:tc>
      </w:tr>
      <w:tr w:rsidR="00A840DC" w:rsidRPr="001070BE" w14:paraId="1EF70D56" w14:textId="77777777" w:rsidTr="00DA081F">
        <w:tc>
          <w:tcPr>
            <w:tcW w:w="1037" w:type="dxa"/>
          </w:tcPr>
          <w:p w14:paraId="2CFC4C1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905BE4" w14:textId="77777777" w:rsidR="00A840DC" w:rsidRDefault="00A840DC" w:rsidP="00DE1690">
            <w:pPr>
              <w:spacing w:line="276" w:lineRule="auto"/>
              <w:rPr>
                <w:rFonts w:ascii="Times New Roman" w:hAnsi="Times New Roman" w:cs="Times New Roman"/>
              </w:rPr>
            </w:pPr>
            <w:r w:rsidRPr="001070BE">
              <w:rPr>
                <w:rFonts w:ascii="Times New Roman" w:hAnsi="Times New Roman" w:cs="Times New Roman"/>
              </w:rPr>
              <w:t>Redirect user to Timeline page</w:t>
            </w:r>
            <w:r w:rsidR="006B1037">
              <w:rPr>
                <w:rFonts w:ascii="Times New Roman" w:hAnsi="Times New Roman" w:cs="Times New Roman"/>
              </w:rPr>
              <w:t xml:space="preserve"> includes:</w:t>
            </w:r>
          </w:p>
          <w:p w14:paraId="1AB1F50F"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99F4F0"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D44A5AE"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panel</w:t>
            </w:r>
          </w:p>
          <w:p w14:paraId="1B802ACF" w14:textId="45285299" w:rsidR="006B1037" w:rsidRP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A840DC" w:rsidRPr="001070BE" w14:paraId="2761167C" w14:textId="77777777" w:rsidTr="00DA081F">
        <w:tc>
          <w:tcPr>
            <w:tcW w:w="8297" w:type="dxa"/>
            <w:gridSpan w:val="5"/>
            <w:shd w:val="clear" w:color="auto" w:fill="D9E2F3" w:themeFill="accent5" w:themeFillTint="33"/>
          </w:tcPr>
          <w:p w14:paraId="06C75052" w14:textId="2D94EBD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DE1690">
      <w:pPr>
        <w:spacing w:line="276" w:lineRule="auto"/>
        <w:rPr>
          <w:rFonts w:ascii="Times New Roman" w:hAnsi="Times New Roman" w:cs="Times New Roman"/>
        </w:rPr>
      </w:pPr>
    </w:p>
    <w:p w14:paraId="530C267C" w14:textId="7B74E3A8" w:rsidR="00A840DC"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0-</w:t>
      </w:r>
      <w:r w:rsidR="00A840DC" w:rsidRPr="001070BE">
        <w:rPr>
          <w:rFonts w:ascii="Times New Roman" w:hAnsi="Times New Roman" w:cs="Times New Roman"/>
        </w:rPr>
        <w:t>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B2D83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E1690">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049902F" w14:textId="15D8E612"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New feed in Homepage</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DE1690">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2B91B7D" w14:textId="77777777" w:rsidTr="00DA081F">
        <w:tc>
          <w:tcPr>
            <w:tcW w:w="1037" w:type="dxa"/>
          </w:tcPr>
          <w:p w14:paraId="36ECC4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439BA4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AD4191"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Click News feed</w:t>
            </w:r>
          </w:p>
        </w:tc>
      </w:tr>
      <w:tr w:rsidR="00A840DC" w:rsidRPr="001070BE" w14:paraId="15ACF947" w14:textId="77777777" w:rsidTr="00DA081F">
        <w:tc>
          <w:tcPr>
            <w:tcW w:w="1037" w:type="dxa"/>
          </w:tcPr>
          <w:p w14:paraId="12604CA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36945A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FF004E" w14:textId="77777777" w:rsidR="00A840DC" w:rsidRDefault="00A840DC" w:rsidP="00DE1690">
            <w:pPr>
              <w:spacing w:line="276" w:lineRule="auto"/>
              <w:rPr>
                <w:rFonts w:ascii="Times New Roman" w:hAnsi="Times New Roman" w:cs="Times New Roman"/>
              </w:rPr>
            </w:pPr>
            <w:r w:rsidRPr="001070BE">
              <w:rPr>
                <w:rFonts w:ascii="Times New Roman" w:hAnsi="Times New Roman" w:cs="Times New Roman"/>
              </w:rPr>
              <w:t>Redirect user to News Feed page</w:t>
            </w:r>
            <w:r w:rsidR="00C037E6">
              <w:rPr>
                <w:rFonts w:ascii="Times New Roman" w:hAnsi="Times New Roman" w:cs="Times New Roman"/>
              </w:rPr>
              <w:t xml:space="preserve"> includes:</w:t>
            </w:r>
          </w:p>
          <w:p w14:paraId="3378D899"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Header</w:t>
            </w:r>
          </w:p>
          <w:p w14:paraId="0DE93BF7"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7ECE92FE"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panel</w:t>
            </w:r>
          </w:p>
          <w:p w14:paraId="48A24E91" w14:textId="0F575F78" w:rsidR="00C037E6" w:rsidRP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A840DC" w:rsidRPr="001070BE" w14:paraId="6C679EF9" w14:textId="77777777" w:rsidTr="00DA081F">
        <w:tc>
          <w:tcPr>
            <w:tcW w:w="8297" w:type="dxa"/>
            <w:gridSpan w:val="5"/>
            <w:shd w:val="clear" w:color="auto" w:fill="D9E2F3" w:themeFill="accent5" w:themeFillTint="33"/>
          </w:tcPr>
          <w:p w14:paraId="27E3E226" w14:textId="55EA0F3C"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E1690">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365E6F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Pr="001070BE" w:rsidRDefault="00A840DC" w:rsidP="00DE1690">
      <w:pPr>
        <w:spacing w:line="276" w:lineRule="auto"/>
        <w:rPr>
          <w:rFonts w:ascii="Times New Roman" w:hAnsi="Times New Roman" w:cs="Times New Roman"/>
        </w:rPr>
      </w:pPr>
    </w:p>
    <w:p w14:paraId="0E278455" w14:textId="77777777" w:rsidR="00A66C71" w:rsidRDefault="005D19DA" w:rsidP="00DE1690">
      <w:pPr>
        <w:pStyle w:val="Heading4"/>
        <w:numPr>
          <w:ilvl w:val="3"/>
          <w:numId w:val="1"/>
        </w:numPr>
        <w:spacing w:line="276" w:lineRule="auto"/>
      </w:pPr>
      <w:r w:rsidRPr="001070BE">
        <w:t>Post management</w:t>
      </w:r>
    </w:p>
    <w:p w14:paraId="111DA013" w14:textId="0379132D" w:rsidR="005D19DA" w:rsidRPr="007F3062" w:rsidRDefault="007F3062" w:rsidP="00DE1690">
      <w:pPr>
        <w:spacing w:line="276" w:lineRule="auto"/>
      </w:pPr>
      <w:r>
        <w:rPr>
          <w:noProof/>
        </w:rPr>
        <w:drawing>
          <wp:inline distT="0" distB="0" distL="0" distR="0" wp14:anchorId="326CB7A0" wp14:editId="202D62A9">
            <wp:extent cx="5267960" cy="3343910"/>
            <wp:effectExtent l="0" t="0" r="8890" b="8890"/>
            <wp:docPr id="24" name="Picture 24" descr="C:\Users\Tsubaki Yukino\Desktop\FlyAwayPlus Project\Report 2\Usecase Diagram\Post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Tsubaki Yukino\Desktop\FlyAwayPlus Project\Report 2\Usecase Diagram\PostManagement UseCase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960" cy="3343910"/>
                    </a:xfrm>
                    <a:prstGeom prst="rect">
                      <a:avLst/>
                    </a:prstGeom>
                    <a:noFill/>
                    <a:ln>
                      <a:noFill/>
                    </a:ln>
                  </pic:spPr>
                </pic:pic>
              </a:graphicData>
            </a:graphic>
          </wp:inline>
        </w:drawing>
      </w:r>
    </w:p>
    <w:p w14:paraId="1E273885" w14:textId="25F63CF0" w:rsidR="000D403A"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1-</w:t>
      </w:r>
      <w:r w:rsidR="000D403A" w:rsidRPr="001070BE">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4CE7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7CB1C64" w14:textId="6629B380"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Create Post</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A51A5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883B93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CA51D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87778" w14:textId="77777777" w:rsidR="000D403A"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sidR="00C037E6">
              <w:rPr>
                <w:rFonts w:ascii="Times New Roman" w:hAnsi="Times New Roman" w:cs="Times New Roman"/>
              </w:rPr>
              <w:t>includes:</w:t>
            </w:r>
          </w:p>
          <w:p w14:paraId="3488C0C4"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3286F1D8"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2DF54F36" w14:textId="77777777" w:rsidR="00C037E6"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7BF6B49C" w14:textId="5E4F723C"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126C9235" w14:textId="6A31B2A0"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15F1592" w14:textId="77777777" w:rsidR="00257EB8"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1558168D" w14:textId="2EE1404D" w:rsidR="00257EB8" w:rsidRPr="00C037E6" w:rsidRDefault="00257EB8"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0D403A" w:rsidRPr="001070BE" w14:paraId="48B5A185" w14:textId="77777777" w:rsidTr="00DA081F">
        <w:tc>
          <w:tcPr>
            <w:tcW w:w="1037" w:type="dxa"/>
          </w:tcPr>
          <w:p w14:paraId="307EECA2" w14:textId="57CB574E"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048C0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182BCF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AEA4B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or press Enter.</w:t>
            </w:r>
          </w:p>
        </w:tc>
      </w:tr>
      <w:tr w:rsidR="000D403A" w:rsidRPr="001070BE" w14:paraId="767AA971" w14:textId="77777777" w:rsidTr="00DA081F">
        <w:tc>
          <w:tcPr>
            <w:tcW w:w="1037" w:type="dxa"/>
          </w:tcPr>
          <w:p w14:paraId="36CB41E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AD4B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3CEA49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734E0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3E36A2B" w14:textId="77777777" w:rsidTr="00DA081F">
        <w:tc>
          <w:tcPr>
            <w:tcW w:w="1037" w:type="dxa"/>
          </w:tcPr>
          <w:p w14:paraId="0A0E0546"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56ECF9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C2FE14F" w14:textId="194ED63F"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0D403A" w:rsidRPr="001070BE" w14:paraId="3A0D66C2" w14:textId="77777777" w:rsidTr="00DA081F">
        <w:tc>
          <w:tcPr>
            <w:tcW w:w="1037" w:type="dxa"/>
          </w:tcPr>
          <w:p w14:paraId="366CBE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04D9D3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55FFCFD0" w14:textId="77777777" w:rsidTr="00DA081F">
        <w:tc>
          <w:tcPr>
            <w:tcW w:w="1037" w:type="dxa"/>
          </w:tcPr>
          <w:p w14:paraId="77A45A2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5, user click Canc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257EB8" w:rsidRPr="001070BE" w14:paraId="749E57BF" w14:textId="77777777" w:rsidTr="00533CD5">
        <w:tc>
          <w:tcPr>
            <w:tcW w:w="8297" w:type="dxa"/>
            <w:gridSpan w:val="5"/>
          </w:tcPr>
          <w:p w14:paraId="3403108A" w14:textId="77777777" w:rsidR="00257EB8" w:rsidRPr="001070BE" w:rsidRDefault="00257EB8" w:rsidP="00DE1690">
            <w:pPr>
              <w:spacing w:line="276" w:lineRule="auto"/>
              <w:rPr>
                <w:rFonts w:ascii="Times New Roman" w:hAnsi="Times New Roman" w:cs="Times New Roman"/>
              </w:rPr>
            </w:pPr>
          </w:p>
        </w:tc>
      </w:tr>
      <w:tr w:rsidR="00257EB8" w:rsidRPr="001070BE" w14:paraId="02EACF31" w14:textId="77777777" w:rsidTr="00533CD5">
        <w:tc>
          <w:tcPr>
            <w:tcW w:w="1037" w:type="dxa"/>
          </w:tcPr>
          <w:p w14:paraId="5570DE5E" w14:textId="484C0904" w:rsidR="00257EB8" w:rsidRPr="001070BE" w:rsidRDefault="00257EB8"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0FB049" w14:textId="0BF4A075" w:rsidR="00257EB8" w:rsidRPr="001070BE" w:rsidRDefault="00257EB8" w:rsidP="00DE1690">
            <w:pPr>
              <w:spacing w:line="276" w:lineRule="auto"/>
              <w:rPr>
                <w:rFonts w:ascii="Times New Roman" w:hAnsi="Times New Roman" w:cs="Times New Roman"/>
              </w:rPr>
            </w:pPr>
            <w:r>
              <w:rPr>
                <w:rFonts w:ascii="Times New Roman" w:hAnsi="Times New Roman" w:cs="Times New Roman"/>
              </w:rPr>
              <w:t>At step 5</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257EB8" w:rsidRPr="001070BE" w14:paraId="428D74B4" w14:textId="77777777" w:rsidTr="00533CD5">
        <w:tc>
          <w:tcPr>
            <w:tcW w:w="1037" w:type="dxa"/>
            <w:shd w:val="clear" w:color="auto" w:fill="D9E2F3" w:themeFill="accent5" w:themeFillTint="33"/>
          </w:tcPr>
          <w:p w14:paraId="051B4925"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2D1C8B8"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0DEEC2" w14:textId="77777777" w:rsidR="00257EB8" w:rsidRPr="001070BE" w:rsidRDefault="00257EB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7EB8" w:rsidRPr="001070BE" w14:paraId="22485045" w14:textId="77777777" w:rsidTr="00533CD5">
        <w:tc>
          <w:tcPr>
            <w:tcW w:w="1037" w:type="dxa"/>
          </w:tcPr>
          <w:p w14:paraId="47C2FA60" w14:textId="4CEE1734" w:rsidR="00257EB8" w:rsidRPr="001070BE" w:rsidRDefault="00257EB8" w:rsidP="00DE1690">
            <w:pPr>
              <w:spacing w:line="276" w:lineRule="auto"/>
              <w:rPr>
                <w:rFonts w:ascii="Times New Roman" w:hAnsi="Times New Roman" w:cs="Times New Roman"/>
              </w:rPr>
            </w:pPr>
            <w:r>
              <w:rPr>
                <w:rFonts w:ascii="Times New Roman" w:hAnsi="Times New Roman" w:cs="Times New Roman"/>
              </w:rPr>
              <w:t>5.1</w:t>
            </w:r>
          </w:p>
        </w:tc>
        <w:tc>
          <w:tcPr>
            <w:tcW w:w="1037" w:type="dxa"/>
          </w:tcPr>
          <w:p w14:paraId="1E0C1EAD" w14:textId="77777777" w:rsidR="00257EB8" w:rsidRPr="001070BE" w:rsidRDefault="00257EB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01989B" w14:textId="77777777" w:rsidR="00257EB8" w:rsidRPr="001070BE" w:rsidRDefault="00257EB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257EB8" w:rsidRPr="001070BE" w14:paraId="604B24B2" w14:textId="77777777" w:rsidTr="00533CD5">
        <w:tc>
          <w:tcPr>
            <w:tcW w:w="8297" w:type="dxa"/>
            <w:gridSpan w:val="5"/>
          </w:tcPr>
          <w:p w14:paraId="4B3C385D" w14:textId="77777777" w:rsidR="00257EB8" w:rsidRPr="001070BE" w:rsidRDefault="00257EB8" w:rsidP="00DE1690">
            <w:pPr>
              <w:spacing w:line="276" w:lineRule="auto"/>
              <w:rPr>
                <w:rFonts w:ascii="Times New Roman" w:hAnsi="Times New Roman" w:cs="Times New Roman"/>
              </w:rPr>
            </w:pP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E1690">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E3BC6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0F8C414F"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0D403A" w:rsidRPr="001070BE" w14:paraId="1FC0FD59" w14:textId="77777777" w:rsidTr="00DA081F">
        <w:tc>
          <w:tcPr>
            <w:tcW w:w="1037" w:type="dxa"/>
          </w:tcPr>
          <w:p w14:paraId="581E2B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E2F9664" w14:textId="77777777" w:rsidTr="00DA081F">
        <w:tc>
          <w:tcPr>
            <w:tcW w:w="8297" w:type="dxa"/>
            <w:gridSpan w:val="5"/>
          </w:tcPr>
          <w:p w14:paraId="49C3F8E0" w14:textId="77777777" w:rsidR="000D403A" w:rsidRPr="001070BE" w:rsidRDefault="000D403A" w:rsidP="00DE1690">
            <w:pPr>
              <w:spacing w:line="276" w:lineRule="auto"/>
              <w:rPr>
                <w:rFonts w:ascii="Times New Roman" w:hAnsi="Times New Roman" w:cs="Times New Roman"/>
              </w:rPr>
            </w:pPr>
          </w:p>
        </w:tc>
      </w:tr>
      <w:tr w:rsidR="000D403A" w:rsidRPr="001070BE" w14:paraId="7248B753" w14:textId="77777777" w:rsidTr="00DA081F">
        <w:tc>
          <w:tcPr>
            <w:tcW w:w="1037" w:type="dxa"/>
          </w:tcPr>
          <w:p w14:paraId="02A9858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C7512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5CD18A4B" w14:textId="77777777" w:rsidTr="00DA081F">
        <w:tc>
          <w:tcPr>
            <w:tcW w:w="1037" w:type="dxa"/>
            <w:shd w:val="clear" w:color="auto" w:fill="D9E2F3" w:themeFill="accent5" w:themeFillTint="33"/>
          </w:tcPr>
          <w:p w14:paraId="6AADD8D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2A64D3A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195B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D820912" w14:textId="77777777" w:rsidTr="00DA081F">
        <w:tc>
          <w:tcPr>
            <w:tcW w:w="1037" w:type="dxa"/>
          </w:tcPr>
          <w:p w14:paraId="6DB344E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167FE3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90F7DF" w14:textId="5E444176"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r w:rsidR="00363F71">
              <w:rPr>
                <w:rStyle w:val="CommentReference"/>
              </w:rPr>
              <w:commentReference w:id="31"/>
            </w:r>
          </w:p>
        </w:tc>
      </w:tr>
      <w:tr w:rsidR="000D403A" w:rsidRPr="001070BE" w14:paraId="0CEE6010" w14:textId="77777777" w:rsidTr="00DA081F">
        <w:tc>
          <w:tcPr>
            <w:tcW w:w="1037" w:type="dxa"/>
          </w:tcPr>
          <w:p w14:paraId="20A2AF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C4541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F213C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4A07788" w14:textId="77777777" w:rsidTr="00DA081F">
        <w:tc>
          <w:tcPr>
            <w:tcW w:w="8297" w:type="dxa"/>
            <w:gridSpan w:val="5"/>
          </w:tcPr>
          <w:p w14:paraId="2FE80F52" w14:textId="77777777" w:rsidR="000D403A" w:rsidRPr="001070BE" w:rsidRDefault="000D403A" w:rsidP="00DE1690">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43804580" w:rsidR="000D403A" w:rsidRPr="001070BE" w:rsidRDefault="00EC72A6" w:rsidP="00DE1690">
            <w:pPr>
              <w:spacing w:line="276" w:lineRule="auto"/>
              <w:rPr>
                <w:rFonts w:ascii="Times New Roman" w:hAnsi="Times New Roman" w:cs="Times New Roman"/>
              </w:rPr>
            </w:pPr>
            <w:r>
              <w:rPr>
                <w:rFonts w:ascii="Times New Roman" w:hAnsi="Times New Roman" w:cs="Times New Roman"/>
              </w:rPr>
              <w:t>B25</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DE1690">
      <w:pPr>
        <w:spacing w:line="276" w:lineRule="auto"/>
        <w:rPr>
          <w:rFonts w:ascii="Times New Roman" w:hAnsi="Times New Roman" w:cs="Times New Roman"/>
        </w:rPr>
      </w:pPr>
    </w:p>
    <w:p w14:paraId="48250458" w14:textId="5F33832C" w:rsidR="000D403A" w:rsidRPr="001070BE" w:rsidRDefault="00E80936" w:rsidP="00DE1690">
      <w:pPr>
        <w:pStyle w:val="Heading5"/>
        <w:numPr>
          <w:ilvl w:val="4"/>
          <w:numId w:val="1"/>
        </w:numPr>
        <w:spacing w:line="276" w:lineRule="auto"/>
      </w:pPr>
      <w:r>
        <w:t>UC012-</w:t>
      </w:r>
      <w:r w:rsidR="000D403A" w:rsidRPr="001070BE">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B26E15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browsed FAP website</w:t>
            </w:r>
          </w:p>
          <w:p w14:paraId="38929CEA"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AED7CB" w14:textId="3DA1922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80936">
              <w:rPr>
                <w:rFonts w:ascii="Times New Roman" w:hAnsi="Times New Roman" w:cs="Times New Roman"/>
              </w:rPr>
              <w:t>click Edit post while viewing an own post</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0F837F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A272C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C2B45F" w14:textId="77777777" w:rsidR="00FF2290"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sidR="00FF2290">
              <w:rPr>
                <w:rFonts w:ascii="Times New Roman" w:hAnsi="Times New Roman" w:cs="Times New Roman"/>
              </w:rPr>
              <w:t>includes:</w:t>
            </w:r>
          </w:p>
          <w:p w14:paraId="71DF6F92"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3C81586"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DEE754B"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5016A040"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0F0EA792" w14:textId="63013D08" w:rsidR="00FF2290" w:rsidRDefault="004D054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Plan date &amp; time </w:t>
            </w:r>
            <w:r w:rsidR="00FF2290">
              <w:rPr>
                <w:rFonts w:ascii="Times New Roman" w:hAnsi="Times New Roman" w:cs="Times New Roman"/>
              </w:rPr>
              <w:t>picker</w:t>
            </w:r>
          </w:p>
          <w:p w14:paraId="403F4A3B"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570F8A21" w14:textId="77777777" w:rsidR="00FF2290" w:rsidRDefault="00FF229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4BDDEE3C" w14:textId="4CDD933B" w:rsidR="00FF2290" w:rsidRPr="00FF2290" w:rsidRDefault="00FF2290" w:rsidP="00DE1690">
            <w:pPr>
              <w:pStyle w:val="ListParagraph"/>
              <w:numPr>
                <w:ilvl w:val="0"/>
                <w:numId w:val="3"/>
              </w:numPr>
              <w:spacing w:line="276" w:lineRule="auto"/>
              <w:rPr>
                <w:rFonts w:ascii="Times New Roman" w:hAnsi="Times New Roman" w:cs="Times New Roman"/>
              </w:rPr>
            </w:pPr>
            <w:r w:rsidRPr="00FF2290">
              <w:rPr>
                <w:rFonts w:ascii="Times New Roman" w:hAnsi="Times New Roman" w:cs="Times New Roman"/>
              </w:rPr>
              <w:t xml:space="preserve">Footer </w:t>
            </w:r>
          </w:p>
        </w:tc>
      </w:tr>
      <w:tr w:rsidR="000D403A" w:rsidRPr="001070BE" w14:paraId="38AFE8CA" w14:textId="77777777" w:rsidTr="00DA081F">
        <w:tc>
          <w:tcPr>
            <w:tcW w:w="1037" w:type="dxa"/>
          </w:tcPr>
          <w:p w14:paraId="2D52E81C" w14:textId="71B2E7C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0D403A" w:rsidRPr="001070BE" w14:paraId="4056A345" w14:textId="77777777" w:rsidTr="00DA081F">
        <w:tc>
          <w:tcPr>
            <w:tcW w:w="1037" w:type="dxa"/>
          </w:tcPr>
          <w:p w14:paraId="4F826B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1A14EA6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0D403A" w:rsidRPr="001070BE" w14:paraId="0E42B985" w14:textId="77777777" w:rsidTr="00DA081F">
        <w:tc>
          <w:tcPr>
            <w:tcW w:w="1037" w:type="dxa"/>
          </w:tcPr>
          <w:p w14:paraId="50D267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FF2290" w:rsidRPr="001070BE" w14:paraId="1C6998E1" w14:textId="77777777" w:rsidTr="00533CD5">
        <w:tc>
          <w:tcPr>
            <w:tcW w:w="8297" w:type="dxa"/>
            <w:gridSpan w:val="5"/>
          </w:tcPr>
          <w:p w14:paraId="15BD5B70" w14:textId="77777777" w:rsidR="00FF2290" w:rsidRPr="001070BE" w:rsidRDefault="00FF2290" w:rsidP="00DE1690">
            <w:pPr>
              <w:spacing w:line="276" w:lineRule="auto"/>
              <w:rPr>
                <w:rFonts w:ascii="Times New Roman" w:hAnsi="Times New Roman" w:cs="Times New Roman"/>
              </w:rPr>
            </w:pPr>
          </w:p>
        </w:tc>
      </w:tr>
      <w:tr w:rsidR="00FF2290" w:rsidRPr="001070BE" w14:paraId="1FFBF2DD" w14:textId="77777777" w:rsidTr="00533CD5">
        <w:tc>
          <w:tcPr>
            <w:tcW w:w="1037" w:type="dxa"/>
          </w:tcPr>
          <w:p w14:paraId="0A564786" w14:textId="77777777" w:rsidR="00FF2290" w:rsidRPr="001070BE" w:rsidRDefault="00FF229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B02A836" w14:textId="4B3A6CE0" w:rsidR="00FF2290" w:rsidRPr="001070BE" w:rsidRDefault="00FF229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F2290" w:rsidRPr="001070BE" w14:paraId="383F01BF" w14:textId="77777777" w:rsidTr="00533CD5">
        <w:tc>
          <w:tcPr>
            <w:tcW w:w="1037" w:type="dxa"/>
            <w:shd w:val="clear" w:color="auto" w:fill="D9E2F3" w:themeFill="accent5" w:themeFillTint="33"/>
          </w:tcPr>
          <w:p w14:paraId="1FA0DA8F"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ED645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2FF10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F2290" w:rsidRPr="001070BE" w14:paraId="2ABB60CD" w14:textId="77777777" w:rsidTr="00533CD5">
        <w:tc>
          <w:tcPr>
            <w:tcW w:w="1037" w:type="dxa"/>
          </w:tcPr>
          <w:p w14:paraId="6432D28D" w14:textId="28A1F5CC" w:rsidR="00FF2290" w:rsidRPr="001070BE" w:rsidRDefault="00FF229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0CC46715" w14:textId="77777777" w:rsidR="00FF2290" w:rsidRPr="001070BE" w:rsidRDefault="00FF229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B34DC5" w14:textId="77777777" w:rsidR="00FF2290" w:rsidRPr="001070BE" w:rsidRDefault="00FF229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F2290" w:rsidRPr="001070BE" w14:paraId="6F981248" w14:textId="77777777" w:rsidTr="00533CD5">
        <w:tc>
          <w:tcPr>
            <w:tcW w:w="8297" w:type="dxa"/>
            <w:gridSpan w:val="5"/>
          </w:tcPr>
          <w:p w14:paraId="717D50F7" w14:textId="77777777" w:rsidR="00FF2290" w:rsidRPr="001070BE" w:rsidRDefault="00FF2290" w:rsidP="00DE1690">
            <w:pPr>
              <w:spacing w:line="276" w:lineRule="auto"/>
              <w:rPr>
                <w:rFonts w:ascii="Times New Roman" w:hAnsi="Times New Roman" w:cs="Times New Roman"/>
              </w:rPr>
            </w:pP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E1690">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5A83F944"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0D403A" w:rsidRPr="001070BE" w14:paraId="248C75EB" w14:textId="77777777" w:rsidTr="00DA081F">
        <w:tc>
          <w:tcPr>
            <w:tcW w:w="1037" w:type="dxa"/>
          </w:tcPr>
          <w:p w14:paraId="292F528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E1690">
            <w:pPr>
              <w:spacing w:line="276" w:lineRule="auto"/>
              <w:rPr>
                <w:rFonts w:ascii="Times New Roman" w:hAnsi="Times New Roman" w:cs="Times New Roman"/>
              </w:rPr>
            </w:pPr>
          </w:p>
        </w:tc>
      </w:tr>
      <w:tr w:rsidR="000D403A" w:rsidRPr="001070BE" w14:paraId="2DA94E5B" w14:textId="77777777" w:rsidTr="00DA081F">
        <w:tc>
          <w:tcPr>
            <w:tcW w:w="1037" w:type="dxa"/>
          </w:tcPr>
          <w:p w14:paraId="466A409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53C84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7F8FD316" w14:textId="77777777" w:rsidTr="00DA081F">
        <w:tc>
          <w:tcPr>
            <w:tcW w:w="1037" w:type="dxa"/>
            <w:shd w:val="clear" w:color="auto" w:fill="D9E2F3" w:themeFill="accent5" w:themeFillTint="33"/>
          </w:tcPr>
          <w:p w14:paraId="532FD63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390D8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C924A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5440443" w14:textId="77777777" w:rsidTr="00DA081F">
        <w:tc>
          <w:tcPr>
            <w:tcW w:w="1037" w:type="dxa"/>
          </w:tcPr>
          <w:p w14:paraId="4BA1EA9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B105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34D7B5" w14:textId="670B7F8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0D403A" w:rsidRPr="001070BE" w14:paraId="6B3AE059" w14:textId="77777777" w:rsidTr="00DA081F">
        <w:tc>
          <w:tcPr>
            <w:tcW w:w="1037" w:type="dxa"/>
          </w:tcPr>
          <w:p w14:paraId="3D64391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48EEC40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E4165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2380E96B" w14:textId="77777777" w:rsidTr="00DA081F">
        <w:tc>
          <w:tcPr>
            <w:tcW w:w="8297" w:type="dxa"/>
            <w:gridSpan w:val="5"/>
          </w:tcPr>
          <w:p w14:paraId="4CBDAC1E" w14:textId="77777777" w:rsidR="000D403A" w:rsidRPr="001070BE" w:rsidRDefault="000D403A" w:rsidP="00DE1690">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FF2290" w:rsidRPr="001070BE" w14:paraId="555B8B53" w14:textId="77777777" w:rsidTr="00DA081F">
        <w:tc>
          <w:tcPr>
            <w:tcW w:w="2074" w:type="dxa"/>
            <w:gridSpan w:val="2"/>
            <w:shd w:val="clear" w:color="auto" w:fill="D9E2F3" w:themeFill="accent5" w:themeFillTint="33"/>
          </w:tcPr>
          <w:p w14:paraId="03D4CCB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0BB1DA6B" w:rsidR="00FF2290" w:rsidRPr="001070BE" w:rsidRDefault="00C77605" w:rsidP="00DE1690">
            <w:pPr>
              <w:spacing w:line="276" w:lineRule="auto"/>
              <w:rPr>
                <w:rFonts w:ascii="Times New Roman" w:hAnsi="Times New Roman" w:cs="Times New Roman"/>
              </w:rPr>
            </w:pPr>
            <w:r>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DE1690">
      <w:pPr>
        <w:spacing w:line="276" w:lineRule="auto"/>
        <w:rPr>
          <w:rFonts w:ascii="Times New Roman" w:hAnsi="Times New Roman" w:cs="Times New Roman"/>
        </w:rPr>
      </w:pPr>
    </w:p>
    <w:p w14:paraId="56E145DE" w14:textId="6622FD96" w:rsidR="007F3062" w:rsidRPr="007F3062" w:rsidRDefault="00462FB2" w:rsidP="007F3062">
      <w:pPr>
        <w:pStyle w:val="Heading5"/>
        <w:numPr>
          <w:ilvl w:val="4"/>
          <w:numId w:val="1"/>
        </w:numPr>
        <w:spacing w:line="276" w:lineRule="auto"/>
        <w:rPr>
          <w:rFonts w:ascii="Times New Roman" w:hAnsi="Times New Roman" w:cs="Times New Roman"/>
        </w:rPr>
      </w:pPr>
      <w:bookmarkStart w:id="32" w:name="_Delete_Post"/>
      <w:bookmarkEnd w:id="32"/>
      <w:r>
        <w:rPr>
          <w:rFonts w:ascii="Times New Roman" w:hAnsi="Times New Roman" w:cs="Times New Roman"/>
        </w:rPr>
        <w:t>UC013-</w:t>
      </w:r>
      <w:r w:rsidR="000D403A" w:rsidRPr="001070BE">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4F4B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7BEC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CB4A915"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65F8478D"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4B869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lastRenderedPageBreak/>
              <w:t>5</w:t>
            </w:r>
          </w:p>
        </w:tc>
        <w:tc>
          <w:tcPr>
            <w:tcW w:w="1037" w:type="dxa"/>
          </w:tcPr>
          <w:p w14:paraId="6DD3CC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0512861" w14:textId="77777777" w:rsidTr="00DA081F">
        <w:tc>
          <w:tcPr>
            <w:tcW w:w="1037" w:type="dxa"/>
          </w:tcPr>
          <w:p w14:paraId="5BDA130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E1690">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DE1690">
      <w:pPr>
        <w:spacing w:line="276" w:lineRule="auto"/>
        <w:rPr>
          <w:rFonts w:ascii="Times New Roman" w:hAnsi="Times New Roman" w:cs="Times New Roman"/>
        </w:rPr>
      </w:pPr>
    </w:p>
    <w:p w14:paraId="23BE1246" w14:textId="77777777" w:rsidR="000D403A" w:rsidRPr="001070BE" w:rsidRDefault="000D403A" w:rsidP="00DE1690">
      <w:pPr>
        <w:spacing w:line="276" w:lineRule="auto"/>
        <w:rPr>
          <w:rFonts w:ascii="Times New Roman" w:hAnsi="Times New Roman" w:cs="Times New Roman"/>
        </w:rPr>
      </w:pPr>
    </w:p>
    <w:p w14:paraId="509324C5" w14:textId="77777777" w:rsidR="00495528" w:rsidRDefault="005D19DA" w:rsidP="00DE1690">
      <w:pPr>
        <w:pStyle w:val="Heading4"/>
        <w:numPr>
          <w:ilvl w:val="3"/>
          <w:numId w:val="1"/>
        </w:numPr>
        <w:spacing w:line="276" w:lineRule="auto"/>
      </w:pPr>
      <w:r w:rsidRPr="001070BE">
        <w:t>Photo managemen</w:t>
      </w:r>
      <w:r w:rsidR="00495528">
        <w:t>t</w:t>
      </w:r>
    </w:p>
    <w:p w14:paraId="047FC65B" w14:textId="2F9453E2" w:rsidR="00254812"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E6448DD" wp14:editId="0DAFE296">
            <wp:extent cx="5267960" cy="3507740"/>
            <wp:effectExtent l="0" t="0" r="8890" b="0"/>
            <wp:docPr id="25" name="Picture 25" descr="C:\Users\Tsubaki Yukino\Desktop\FlyAwayPlus Project\Report 2\Usecase Diagram\Phot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Tsubaki Yukino\Desktop\FlyAwayPlus Project\Report 2\Usecase Diagram\PhotoManagement Use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960" cy="3507740"/>
                    </a:xfrm>
                    <a:prstGeom prst="rect">
                      <a:avLst/>
                    </a:prstGeom>
                    <a:noFill/>
                    <a:ln>
                      <a:noFill/>
                    </a:ln>
                  </pic:spPr>
                </pic:pic>
              </a:graphicData>
            </a:graphic>
          </wp:inline>
        </w:drawing>
      </w:r>
    </w:p>
    <w:p w14:paraId="5C23EED8" w14:textId="53F3803B" w:rsidR="00254812" w:rsidRPr="001070BE" w:rsidRDefault="00D2337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4-</w:t>
      </w:r>
      <w:r w:rsidR="00254812" w:rsidRPr="001070BE">
        <w:rPr>
          <w:rFonts w:ascii="Times New Roman" w:hAnsi="Times New Roman" w:cs="Times New Roman"/>
        </w:rPr>
        <w:t>Add Photo</w:t>
      </w:r>
    </w:p>
    <w:tbl>
      <w:tblPr>
        <w:tblStyle w:val="TableGrid"/>
        <w:tblW w:w="8297" w:type="dxa"/>
        <w:tblLayout w:type="fixed"/>
        <w:tblLook w:val="04A0" w:firstRow="1" w:lastRow="0" w:firstColumn="1" w:lastColumn="0" w:noHBand="0" w:noVBand="1"/>
      </w:tblPr>
      <w:tblGrid>
        <w:gridCol w:w="805"/>
        <w:gridCol w:w="232"/>
        <w:gridCol w:w="1028"/>
        <w:gridCol w:w="9"/>
        <w:gridCol w:w="2344"/>
        <w:gridCol w:w="2074"/>
        <w:gridCol w:w="1783"/>
        <w:gridCol w:w="22"/>
      </w:tblGrid>
      <w:tr w:rsidR="00254812" w:rsidRPr="001070BE" w14:paraId="3215D3A1" w14:textId="77777777" w:rsidTr="00107F14">
        <w:trPr>
          <w:gridAfter w:val="1"/>
          <w:wAfter w:w="22" w:type="dxa"/>
        </w:trPr>
        <w:tc>
          <w:tcPr>
            <w:tcW w:w="2065" w:type="dxa"/>
            <w:gridSpan w:val="3"/>
            <w:shd w:val="clear" w:color="auto" w:fill="D9E2F3" w:themeFill="accent5" w:themeFillTint="33"/>
          </w:tcPr>
          <w:p w14:paraId="698EA8E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gridSpan w:val="2"/>
          </w:tcPr>
          <w:p w14:paraId="20F2E7A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4</w:t>
            </w:r>
          </w:p>
        </w:tc>
        <w:tc>
          <w:tcPr>
            <w:tcW w:w="2074" w:type="dxa"/>
            <w:shd w:val="clear" w:color="auto" w:fill="D9E2F3" w:themeFill="accent5" w:themeFillTint="33"/>
          </w:tcPr>
          <w:p w14:paraId="21AEF3C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FCACC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3C86386C" w14:textId="77777777" w:rsidTr="00107F14">
        <w:trPr>
          <w:gridAfter w:val="1"/>
          <w:wAfter w:w="22" w:type="dxa"/>
        </w:trPr>
        <w:tc>
          <w:tcPr>
            <w:tcW w:w="2065" w:type="dxa"/>
            <w:gridSpan w:val="3"/>
            <w:shd w:val="clear" w:color="auto" w:fill="D9E2F3" w:themeFill="accent5" w:themeFillTint="33"/>
          </w:tcPr>
          <w:p w14:paraId="0A6486E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4"/>
          </w:tcPr>
          <w:p w14:paraId="4D9732D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dd photo</w:t>
            </w:r>
          </w:p>
        </w:tc>
      </w:tr>
      <w:tr w:rsidR="00254812" w:rsidRPr="001070BE" w14:paraId="5F5CE370" w14:textId="77777777" w:rsidTr="00107F14">
        <w:trPr>
          <w:gridAfter w:val="1"/>
          <w:wAfter w:w="22" w:type="dxa"/>
        </w:trPr>
        <w:tc>
          <w:tcPr>
            <w:tcW w:w="2065" w:type="dxa"/>
            <w:gridSpan w:val="3"/>
            <w:shd w:val="clear" w:color="auto" w:fill="D9E2F3" w:themeFill="accent5" w:themeFillTint="33"/>
          </w:tcPr>
          <w:p w14:paraId="042F6AA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gridSpan w:val="2"/>
          </w:tcPr>
          <w:p w14:paraId="2A1BD70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914BDC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7BC212E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047C172E" w14:textId="77777777" w:rsidTr="00107F14">
        <w:trPr>
          <w:gridAfter w:val="1"/>
          <w:wAfter w:w="22" w:type="dxa"/>
        </w:trPr>
        <w:tc>
          <w:tcPr>
            <w:tcW w:w="2065" w:type="dxa"/>
            <w:gridSpan w:val="3"/>
            <w:shd w:val="clear" w:color="auto" w:fill="D9E2F3" w:themeFill="accent5" w:themeFillTint="33"/>
          </w:tcPr>
          <w:p w14:paraId="098E3BB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gridSpan w:val="2"/>
          </w:tcPr>
          <w:p w14:paraId="3094E6B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64E10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48190FB3" w14:textId="77777777" w:rsidR="00254812" w:rsidRPr="001070BE" w:rsidRDefault="00254812" w:rsidP="00DE1690">
            <w:pPr>
              <w:spacing w:line="276" w:lineRule="auto"/>
              <w:rPr>
                <w:rFonts w:ascii="Times New Roman" w:hAnsi="Times New Roman" w:cs="Times New Roman"/>
              </w:rPr>
            </w:pPr>
          </w:p>
        </w:tc>
      </w:tr>
      <w:tr w:rsidR="00254812" w:rsidRPr="001070BE" w14:paraId="12E4F36B" w14:textId="77777777" w:rsidTr="00107F14">
        <w:trPr>
          <w:gridAfter w:val="1"/>
          <w:wAfter w:w="22" w:type="dxa"/>
        </w:trPr>
        <w:tc>
          <w:tcPr>
            <w:tcW w:w="2065" w:type="dxa"/>
            <w:gridSpan w:val="3"/>
            <w:shd w:val="clear" w:color="auto" w:fill="D9E2F3" w:themeFill="accent5" w:themeFillTint="33"/>
          </w:tcPr>
          <w:p w14:paraId="2791E85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4"/>
          </w:tcPr>
          <w:p w14:paraId="238A7CD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54812" w:rsidRPr="001070BE" w14:paraId="43A0D246" w14:textId="77777777" w:rsidTr="00107F14">
        <w:trPr>
          <w:gridAfter w:val="1"/>
          <w:wAfter w:w="22" w:type="dxa"/>
        </w:trPr>
        <w:tc>
          <w:tcPr>
            <w:tcW w:w="2065" w:type="dxa"/>
            <w:gridSpan w:val="3"/>
            <w:shd w:val="clear" w:color="auto" w:fill="D9E2F3" w:themeFill="accent5" w:themeFillTint="33"/>
          </w:tcPr>
          <w:p w14:paraId="745B0E2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10" w:type="dxa"/>
            <w:gridSpan w:val="4"/>
          </w:tcPr>
          <w:p w14:paraId="643A2C61"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26C57329"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FDFB146"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54812" w:rsidRPr="001070BE" w14:paraId="20D41F57" w14:textId="77777777" w:rsidTr="00107F14">
        <w:trPr>
          <w:gridAfter w:val="1"/>
          <w:wAfter w:w="22" w:type="dxa"/>
        </w:trPr>
        <w:tc>
          <w:tcPr>
            <w:tcW w:w="2065" w:type="dxa"/>
            <w:gridSpan w:val="3"/>
            <w:shd w:val="clear" w:color="auto" w:fill="D9E2F3" w:themeFill="accent5" w:themeFillTint="33"/>
          </w:tcPr>
          <w:p w14:paraId="0BAFAD6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4"/>
          </w:tcPr>
          <w:p w14:paraId="6D9C50C9" w14:textId="58CA510D"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Add Photo while in Add Post page</w:t>
            </w:r>
          </w:p>
        </w:tc>
      </w:tr>
      <w:tr w:rsidR="00254812" w:rsidRPr="001070BE" w14:paraId="3828F7FB" w14:textId="77777777" w:rsidTr="00107F14">
        <w:trPr>
          <w:gridAfter w:val="1"/>
          <w:wAfter w:w="22" w:type="dxa"/>
        </w:trPr>
        <w:tc>
          <w:tcPr>
            <w:tcW w:w="2065" w:type="dxa"/>
            <w:gridSpan w:val="3"/>
            <w:shd w:val="clear" w:color="auto" w:fill="D9E2F3" w:themeFill="accent5" w:themeFillTint="33"/>
          </w:tcPr>
          <w:p w14:paraId="04C30AE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4"/>
          </w:tcPr>
          <w:p w14:paraId="4984E4AD"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A45AE9F"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2E48C136"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1584308B" w14:textId="77777777" w:rsidTr="00107F14">
        <w:trPr>
          <w:gridAfter w:val="1"/>
          <w:wAfter w:w="22" w:type="dxa"/>
        </w:trPr>
        <w:tc>
          <w:tcPr>
            <w:tcW w:w="8275" w:type="dxa"/>
            <w:gridSpan w:val="7"/>
            <w:shd w:val="clear" w:color="auto" w:fill="D9E2F3" w:themeFill="accent5" w:themeFillTint="33"/>
          </w:tcPr>
          <w:p w14:paraId="16BE16F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60C5357" w14:textId="77777777" w:rsidTr="00107F14">
        <w:trPr>
          <w:gridAfter w:val="1"/>
          <w:wAfter w:w="22" w:type="dxa"/>
        </w:trPr>
        <w:tc>
          <w:tcPr>
            <w:tcW w:w="805" w:type="dxa"/>
            <w:shd w:val="clear" w:color="auto" w:fill="D9E2F3" w:themeFill="accent5" w:themeFillTint="33"/>
          </w:tcPr>
          <w:p w14:paraId="0B46EF0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3B4DCC8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32ABDB6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67EF9FC" w14:textId="77777777" w:rsidTr="00107F14">
        <w:trPr>
          <w:gridAfter w:val="1"/>
          <w:wAfter w:w="22" w:type="dxa"/>
        </w:trPr>
        <w:tc>
          <w:tcPr>
            <w:tcW w:w="805" w:type="dxa"/>
          </w:tcPr>
          <w:p w14:paraId="21E5D313"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8DF48A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78F33D2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254812" w:rsidRPr="001070BE" w14:paraId="6F1458C9" w14:textId="77777777" w:rsidTr="00107F14">
        <w:trPr>
          <w:gridAfter w:val="1"/>
          <w:wAfter w:w="22" w:type="dxa"/>
        </w:trPr>
        <w:tc>
          <w:tcPr>
            <w:tcW w:w="805" w:type="dxa"/>
          </w:tcPr>
          <w:p w14:paraId="7048FE27"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B4B148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A60652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54812" w:rsidRPr="001070BE" w14:paraId="6CDC250C" w14:textId="77777777" w:rsidTr="00107F14">
        <w:trPr>
          <w:gridAfter w:val="1"/>
          <w:wAfter w:w="22" w:type="dxa"/>
        </w:trPr>
        <w:tc>
          <w:tcPr>
            <w:tcW w:w="805" w:type="dxa"/>
          </w:tcPr>
          <w:p w14:paraId="7A9F00E4"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F21DF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23757A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Add Photo.</w:t>
            </w:r>
          </w:p>
        </w:tc>
      </w:tr>
      <w:tr w:rsidR="00254812" w:rsidRPr="001070BE" w14:paraId="1029CDF4" w14:textId="77777777" w:rsidTr="00107F14">
        <w:trPr>
          <w:gridAfter w:val="1"/>
          <w:wAfter w:w="22" w:type="dxa"/>
        </w:trPr>
        <w:tc>
          <w:tcPr>
            <w:tcW w:w="805" w:type="dxa"/>
          </w:tcPr>
          <w:p w14:paraId="5486395D"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C5396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35F38DB5" w14:textId="77777777" w:rsidR="00254812"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hoto Page</w:t>
            </w:r>
            <w:r w:rsidR="00107F14">
              <w:rPr>
                <w:rFonts w:ascii="Times New Roman" w:hAnsi="Times New Roman" w:cs="Times New Roman"/>
              </w:rPr>
              <w:t xml:space="preserve"> includes:</w:t>
            </w:r>
          </w:p>
          <w:p w14:paraId="426B2B80"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4709C8D"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0F3298E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34E45B1A" w14:textId="28DE409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71609DB2" w14:textId="228EA263"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image button</w:t>
            </w:r>
          </w:p>
          <w:p w14:paraId="3787C89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6F272205"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6DB9E8ED" w14:textId="6816071F" w:rsidR="00107F14" w:rsidRPr="00107F14" w:rsidRDefault="00107F14" w:rsidP="00DE1690">
            <w:pPr>
              <w:pStyle w:val="ListParagraph"/>
              <w:numPr>
                <w:ilvl w:val="0"/>
                <w:numId w:val="3"/>
              </w:numPr>
              <w:spacing w:line="276" w:lineRule="auto"/>
              <w:rPr>
                <w:rFonts w:ascii="Times New Roman" w:hAnsi="Times New Roman" w:cs="Times New Roman"/>
              </w:rPr>
            </w:pPr>
            <w:r w:rsidRPr="00107F14">
              <w:rPr>
                <w:rFonts w:ascii="Times New Roman" w:hAnsi="Times New Roman" w:cs="Times New Roman"/>
              </w:rPr>
              <w:t>Footer</w:t>
            </w:r>
          </w:p>
        </w:tc>
      </w:tr>
      <w:tr w:rsidR="00254812" w:rsidRPr="001070BE" w14:paraId="20E5E6E2" w14:textId="77777777" w:rsidTr="00107F14">
        <w:trPr>
          <w:gridAfter w:val="1"/>
          <w:wAfter w:w="22" w:type="dxa"/>
        </w:trPr>
        <w:tc>
          <w:tcPr>
            <w:tcW w:w="805" w:type="dxa"/>
          </w:tcPr>
          <w:p w14:paraId="2ECEB4E0" w14:textId="5B901B10"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AFDC7C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4E6AF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Browse to choose photo.</w:t>
            </w:r>
          </w:p>
        </w:tc>
      </w:tr>
      <w:tr w:rsidR="00254812" w:rsidRPr="001070BE" w14:paraId="1985A554" w14:textId="77777777" w:rsidTr="00107F14">
        <w:trPr>
          <w:gridAfter w:val="1"/>
          <w:wAfter w:w="22" w:type="dxa"/>
        </w:trPr>
        <w:tc>
          <w:tcPr>
            <w:tcW w:w="805" w:type="dxa"/>
          </w:tcPr>
          <w:p w14:paraId="2ED73B9A"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12165213" w14:textId="77777777" w:rsidR="00254812" w:rsidRPr="001070BE" w:rsidRDefault="00254812" w:rsidP="00DE1690">
            <w:pPr>
              <w:spacing w:line="276" w:lineRule="auto"/>
              <w:rPr>
                <w:rFonts w:ascii="Times New Roman" w:hAnsi="Times New Roman" w:cs="Times New Roman"/>
              </w:rPr>
            </w:pPr>
            <w:commentRangeStart w:id="33"/>
            <w:r w:rsidRPr="001070BE">
              <w:rPr>
                <w:rFonts w:ascii="Times New Roman" w:hAnsi="Times New Roman" w:cs="Times New Roman"/>
              </w:rPr>
              <w:t>FAP</w:t>
            </w:r>
            <w:commentRangeEnd w:id="33"/>
            <w:r w:rsidRPr="001070BE">
              <w:rPr>
                <w:rStyle w:val="CommentReference"/>
                <w:rFonts w:ascii="Times New Roman" w:hAnsi="Times New Roman" w:cs="Times New Roman"/>
              </w:rPr>
              <w:commentReference w:id="33"/>
            </w:r>
          </w:p>
        </w:tc>
        <w:tc>
          <w:tcPr>
            <w:tcW w:w="6210" w:type="dxa"/>
            <w:gridSpan w:val="4"/>
          </w:tcPr>
          <w:p w14:paraId="7D574F2E" w14:textId="0DFADB20"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isplay photo and Caption field</w:t>
            </w:r>
          </w:p>
        </w:tc>
      </w:tr>
      <w:tr w:rsidR="00254812" w:rsidRPr="001070BE" w14:paraId="41D3B231" w14:textId="77777777" w:rsidTr="00107F14">
        <w:trPr>
          <w:gridAfter w:val="1"/>
          <w:wAfter w:w="22" w:type="dxa"/>
        </w:trPr>
        <w:tc>
          <w:tcPr>
            <w:tcW w:w="805" w:type="dxa"/>
          </w:tcPr>
          <w:p w14:paraId="372446AE"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5B85FC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D3EEB4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54812" w:rsidRPr="001070BE" w14:paraId="78B085FC" w14:textId="77777777" w:rsidTr="00107F14">
        <w:trPr>
          <w:gridAfter w:val="1"/>
          <w:wAfter w:w="22" w:type="dxa"/>
        </w:trPr>
        <w:tc>
          <w:tcPr>
            <w:tcW w:w="805" w:type="dxa"/>
          </w:tcPr>
          <w:p w14:paraId="7167E7A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A2DDF8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CE643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54812" w:rsidRPr="001070BE" w14:paraId="331BD143" w14:textId="77777777" w:rsidTr="00107F14">
        <w:trPr>
          <w:gridAfter w:val="1"/>
          <w:wAfter w:w="22" w:type="dxa"/>
        </w:trPr>
        <w:tc>
          <w:tcPr>
            <w:tcW w:w="805" w:type="dxa"/>
          </w:tcPr>
          <w:p w14:paraId="27110A69"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3C92D5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7DD629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254812" w:rsidRPr="001070BE" w14:paraId="785FA9EB" w14:textId="77777777" w:rsidTr="00107F14">
        <w:trPr>
          <w:gridAfter w:val="1"/>
          <w:wAfter w:w="22" w:type="dxa"/>
        </w:trPr>
        <w:tc>
          <w:tcPr>
            <w:tcW w:w="805" w:type="dxa"/>
          </w:tcPr>
          <w:p w14:paraId="4D37B6BB"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6D69F10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450BC9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54812" w:rsidRPr="001070BE" w14:paraId="3A00EA1B" w14:textId="77777777" w:rsidTr="00107F14">
        <w:trPr>
          <w:gridAfter w:val="1"/>
          <w:wAfter w:w="22" w:type="dxa"/>
        </w:trPr>
        <w:tc>
          <w:tcPr>
            <w:tcW w:w="805" w:type="dxa"/>
          </w:tcPr>
          <w:p w14:paraId="09069E0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DE822C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D8A9EF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54812" w:rsidRPr="001070BE" w14:paraId="7E9FB84F" w14:textId="77777777" w:rsidTr="00107F14">
        <w:trPr>
          <w:gridAfter w:val="1"/>
          <w:wAfter w:w="22" w:type="dxa"/>
        </w:trPr>
        <w:tc>
          <w:tcPr>
            <w:tcW w:w="805" w:type="dxa"/>
          </w:tcPr>
          <w:p w14:paraId="5021E42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F39830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C658B5A" w14:textId="7C726CA3"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254812" w:rsidRPr="001070BE" w14:paraId="0453A8A4" w14:textId="77777777" w:rsidTr="00107F14">
        <w:trPr>
          <w:gridAfter w:val="1"/>
          <w:wAfter w:w="22" w:type="dxa"/>
        </w:trPr>
        <w:tc>
          <w:tcPr>
            <w:tcW w:w="805" w:type="dxa"/>
          </w:tcPr>
          <w:p w14:paraId="506EACE1"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EB091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3C8403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54812" w:rsidRPr="001070BE" w14:paraId="017E7664" w14:textId="77777777" w:rsidTr="00107F14">
        <w:trPr>
          <w:gridAfter w:val="1"/>
          <w:wAfter w:w="22" w:type="dxa"/>
        </w:trPr>
        <w:tc>
          <w:tcPr>
            <w:tcW w:w="8275" w:type="dxa"/>
            <w:gridSpan w:val="7"/>
            <w:shd w:val="clear" w:color="auto" w:fill="D9E2F3" w:themeFill="accent5" w:themeFillTint="33"/>
          </w:tcPr>
          <w:p w14:paraId="1879535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1CBC7AC7" w14:textId="77777777" w:rsidTr="00107F14">
        <w:trPr>
          <w:gridAfter w:val="1"/>
          <w:wAfter w:w="22" w:type="dxa"/>
        </w:trPr>
        <w:tc>
          <w:tcPr>
            <w:tcW w:w="805" w:type="dxa"/>
          </w:tcPr>
          <w:p w14:paraId="6B9088A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22D6926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54812" w:rsidRPr="001070BE" w14:paraId="4AF8DCE6" w14:textId="77777777" w:rsidTr="00107F14">
        <w:trPr>
          <w:gridAfter w:val="1"/>
          <w:wAfter w:w="22" w:type="dxa"/>
        </w:trPr>
        <w:tc>
          <w:tcPr>
            <w:tcW w:w="805" w:type="dxa"/>
            <w:shd w:val="clear" w:color="auto" w:fill="D9E2F3" w:themeFill="accent5" w:themeFillTint="33"/>
          </w:tcPr>
          <w:p w14:paraId="05BEDE9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066E067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45FB0B9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402391" w14:textId="77777777" w:rsidTr="00107F14">
        <w:trPr>
          <w:gridAfter w:val="1"/>
          <w:wAfter w:w="22" w:type="dxa"/>
        </w:trPr>
        <w:tc>
          <w:tcPr>
            <w:tcW w:w="805" w:type="dxa"/>
          </w:tcPr>
          <w:p w14:paraId="483F481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3EBE2AD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07F78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54812" w:rsidRPr="001070BE" w14:paraId="27923A86" w14:textId="77777777" w:rsidTr="00107F14">
        <w:trPr>
          <w:gridAfter w:val="1"/>
          <w:wAfter w:w="22" w:type="dxa"/>
        </w:trPr>
        <w:tc>
          <w:tcPr>
            <w:tcW w:w="8275" w:type="dxa"/>
            <w:gridSpan w:val="7"/>
          </w:tcPr>
          <w:p w14:paraId="4AA142F3" w14:textId="77777777" w:rsidR="00254812" w:rsidRPr="001070BE" w:rsidRDefault="00254812" w:rsidP="00DE1690">
            <w:pPr>
              <w:spacing w:line="276" w:lineRule="auto"/>
              <w:rPr>
                <w:rFonts w:ascii="Times New Roman" w:hAnsi="Times New Roman" w:cs="Times New Roman"/>
              </w:rPr>
            </w:pPr>
          </w:p>
        </w:tc>
      </w:tr>
      <w:tr w:rsidR="00107F14" w:rsidRPr="001070BE" w14:paraId="716A0A68" w14:textId="77777777" w:rsidTr="00107F14">
        <w:tc>
          <w:tcPr>
            <w:tcW w:w="1037" w:type="dxa"/>
            <w:gridSpan w:val="2"/>
          </w:tcPr>
          <w:p w14:paraId="23E94B0A" w14:textId="77777777" w:rsidR="00107F14" w:rsidRPr="001070BE" w:rsidRDefault="00107F14"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6"/>
          </w:tcPr>
          <w:p w14:paraId="47F086A4" w14:textId="159CE73E" w:rsidR="00107F14" w:rsidRPr="001070BE" w:rsidRDefault="00107F14"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07F14" w:rsidRPr="001070BE" w14:paraId="21842F55" w14:textId="77777777" w:rsidTr="00107F14">
        <w:tc>
          <w:tcPr>
            <w:tcW w:w="1037" w:type="dxa"/>
            <w:gridSpan w:val="2"/>
            <w:shd w:val="clear" w:color="auto" w:fill="D9E2F3" w:themeFill="accent5" w:themeFillTint="33"/>
          </w:tcPr>
          <w:p w14:paraId="0C1E26E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7BC72DC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3341E89"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07F14" w:rsidRPr="001070BE" w14:paraId="3411F581" w14:textId="77777777" w:rsidTr="00107F14">
        <w:tc>
          <w:tcPr>
            <w:tcW w:w="1037" w:type="dxa"/>
            <w:gridSpan w:val="2"/>
          </w:tcPr>
          <w:p w14:paraId="6718A73E" w14:textId="5FE75ABC" w:rsidR="00107F14" w:rsidRPr="001070BE" w:rsidRDefault="00107F14" w:rsidP="00DE1690">
            <w:pPr>
              <w:spacing w:line="276" w:lineRule="auto"/>
              <w:rPr>
                <w:rFonts w:ascii="Times New Roman" w:hAnsi="Times New Roman" w:cs="Times New Roman"/>
              </w:rPr>
            </w:pPr>
            <w:r>
              <w:rPr>
                <w:rFonts w:ascii="Times New Roman" w:hAnsi="Times New Roman" w:cs="Times New Roman"/>
              </w:rPr>
              <w:t>8.1</w:t>
            </w:r>
          </w:p>
        </w:tc>
        <w:tc>
          <w:tcPr>
            <w:tcW w:w="1037" w:type="dxa"/>
            <w:gridSpan w:val="2"/>
          </w:tcPr>
          <w:p w14:paraId="37D4EDC9" w14:textId="77777777" w:rsidR="00107F14" w:rsidRPr="001070BE" w:rsidRDefault="00107F1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EB2FFF2" w14:textId="77777777" w:rsidR="00107F14" w:rsidRPr="001070BE" w:rsidRDefault="00107F14"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07F14" w:rsidRPr="001070BE" w14:paraId="29B8744F" w14:textId="77777777" w:rsidTr="00107F14">
        <w:tc>
          <w:tcPr>
            <w:tcW w:w="8297" w:type="dxa"/>
            <w:gridSpan w:val="8"/>
          </w:tcPr>
          <w:p w14:paraId="300422D1" w14:textId="77777777" w:rsidR="00107F14" w:rsidRPr="001070BE" w:rsidRDefault="00107F14" w:rsidP="00DE1690">
            <w:pPr>
              <w:spacing w:line="276" w:lineRule="auto"/>
              <w:rPr>
                <w:rFonts w:ascii="Times New Roman" w:hAnsi="Times New Roman" w:cs="Times New Roman"/>
              </w:rPr>
            </w:pPr>
          </w:p>
        </w:tc>
      </w:tr>
      <w:tr w:rsidR="00254812" w:rsidRPr="001070BE" w14:paraId="01C35722" w14:textId="77777777" w:rsidTr="00107F14">
        <w:trPr>
          <w:gridAfter w:val="1"/>
          <w:wAfter w:w="22" w:type="dxa"/>
        </w:trPr>
        <w:tc>
          <w:tcPr>
            <w:tcW w:w="8275" w:type="dxa"/>
            <w:gridSpan w:val="7"/>
            <w:shd w:val="clear" w:color="auto" w:fill="D9E2F3" w:themeFill="accent5" w:themeFillTint="33"/>
          </w:tcPr>
          <w:p w14:paraId="18A15E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689F0D09" w14:textId="77777777" w:rsidTr="00107F14">
        <w:trPr>
          <w:gridAfter w:val="1"/>
          <w:wAfter w:w="22" w:type="dxa"/>
        </w:trPr>
        <w:tc>
          <w:tcPr>
            <w:tcW w:w="805" w:type="dxa"/>
          </w:tcPr>
          <w:p w14:paraId="3DF26D3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6"/>
          </w:tcPr>
          <w:p w14:paraId="1853F9B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58F5665C" w14:textId="77777777" w:rsidTr="00107F14">
        <w:trPr>
          <w:gridAfter w:val="1"/>
          <w:wAfter w:w="22" w:type="dxa"/>
        </w:trPr>
        <w:tc>
          <w:tcPr>
            <w:tcW w:w="805" w:type="dxa"/>
            <w:shd w:val="clear" w:color="auto" w:fill="D9E2F3" w:themeFill="accent5" w:themeFillTint="33"/>
          </w:tcPr>
          <w:p w14:paraId="38C3F74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0F20C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70D93C9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54B2573" w14:textId="77777777" w:rsidTr="00107F14">
        <w:trPr>
          <w:gridAfter w:val="1"/>
          <w:wAfter w:w="22" w:type="dxa"/>
        </w:trPr>
        <w:tc>
          <w:tcPr>
            <w:tcW w:w="805" w:type="dxa"/>
          </w:tcPr>
          <w:p w14:paraId="5964AF9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260" w:type="dxa"/>
            <w:gridSpan w:val="2"/>
          </w:tcPr>
          <w:p w14:paraId="06B1EBD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72B217E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578743D5" w14:textId="77777777" w:rsidTr="00107F14">
        <w:trPr>
          <w:gridAfter w:val="1"/>
          <w:wAfter w:w="22" w:type="dxa"/>
        </w:trPr>
        <w:tc>
          <w:tcPr>
            <w:tcW w:w="8275" w:type="dxa"/>
            <w:gridSpan w:val="7"/>
          </w:tcPr>
          <w:p w14:paraId="1EE8796E" w14:textId="77777777" w:rsidR="00254812" w:rsidRPr="001070BE" w:rsidRDefault="00254812" w:rsidP="00DE1690">
            <w:pPr>
              <w:spacing w:line="276" w:lineRule="auto"/>
              <w:rPr>
                <w:rFonts w:ascii="Times New Roman" w:hAnsi="Times New Roman" w:cs="Times New Roman"/>
              </w:rPr>
            </w:pPr>
          </w:p>
        </w:tc>
      </w:tr>
      <w:tr w:rsidR="00254812" w:rsidRPr="001070BE" w14:paraId="4E7FB6BF" w14:textId="77777777" w:rsidTr="00107F14">
        <w:trPr>
          <w:gridAfter w:val="1"/>
          <w:wAfter w:w="22" w:type="dxa"/>
        </w:trPr>
        <w:tc>
          <w:tcPr>
            <w:tcW w:w="805" w:type="dxa"/>
          </w:tcPr>
          <w:p w14:paraId="7B42182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lastRenderedPageBreak/>
              <w:t>EC2</w:t>
            </w:r>
          </w:p>
        </w:tc>
        <w:tc>
          <w:tcPr>
            <w:tcW w:w="7470" w:type="dxa"/>
            <w:gridSpan w:val="6"/>
          </w:tcPr>
          <w:p w14:paraId="31A6290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54812" w:rsidRPr="001070BE" w14:paraId="3EECC160" w14:textId="77777777" w:rsidTr="00107F14">
        <w:trPr>
          <w:gridAfter w:val="1"/>
          <w:wAfter w:w="22" w:type="dxa"/>
        </w:trPr>
        <w:tc>
          <w:tcPr>
            <w:tcW w:w="805" w:type="dxa"/>
            <w:shd w:val="clear" w:color="auto" w:fill="D9E2F3" w:themeFill="accent5" w:themeFillTint="33"/>
          </w:tcPr>
          <w:p w14:paraId="14929DB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7BA727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6C717E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FF53F7A" w14:textId="77777777" w:rsidTr="00107F14">
        <w:trPr>
          <w:gridAfter w:val="1"/>
          <w:wAfter w:w="22" w:type="dxa"/>
        </w:trPr>
        <w:tc>
          <w:tcPr>
            <w:tcW w:w="805" w:type="dxa"/>
          </w:tcPr>
          <w:p w14:paraId="1BC34C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2E4D4A9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6323A58" w14:textId="2527EC6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254812" w:rsidRPr="001070BE" w14:paraId="02139F36" w14:textId="77777777" w:rsidTr="00107F14">
        <w:trPr>
          <w:gridAfter w:val="1"/>
          <w:wAfter w:w="22" w:type="dxa"/>
        </w:trPr>
        <w:tc>
          <w:tcPr>
            <w:tcW w:w="805" w:type="dxa"/>
          </w:tcPr>
          <w:p w14:paraId="6E90E84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482D195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05329F3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5C78930" w14:textId="77777777" w:rsidTr="00107F14">
        <w:trPr>
          <w:gridAfter w:val="1"/>
          <w:wAfter w:w="22" w:type="dxa"/>
        </w:trPr>
        <w:tc>
          <w:tcPr>
            <w:tcW w:w="8275" w:type="dxa"/>
            <w:gridSpan w:val="7"/>
          </w:tcPr>
          <w:p w14:paraId="45CF88FF" w14:textId="77777777" w:rsidR="00254812" w:rsidRPr="001070BE" w:rsidRDefault="00254812" w:rsidP="00DE1690">
            <w:pPr>
              <w:spacing w:line="276" w:lineRule="auto"/>
              <w:rPr>
                <w:rFonts w:ascii="Times New Roman" w:hAnsi="Times New Roman" w:cs="Times New Roman"/>
              </w:rPr>
            </w:pPr>
          </w:p>
        </w:tc>
      </w:tr>
      <w:tr w:rsidR="00254812" w:rsidRPr="001070BE" w14:paraId="2BAABFA3" w14:textId="77777777" w:rsidTr="00107F14">
        <w:trPr>
          <w:gridAfter w:val="1"/>
          <w:wAfter w:w="22" w:type="dxa"/>
        </w:trPr>
        <w:tc>
          <w:tcPr>
            <w:tcW w:w="805" w:type="dxa"/>
          </w:tcPr>
          <w:p w14:paraId="12E6CC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6"/>
          </w:tcPr>
          <w:p w14:paraId="3B32EC9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54812" w:rsidRPr="001070BE" w14:paraId="6504C6AF" w14:textId="77777777" w:rsidTr="00107F14">
        <w:trPr>
          <w:gridAfter w:val="1"/>
          <w:wAfter w:w="22" w:type="dxa"/>
        </w:trPr>
        <w:tc>
          <w:tcPr>
            <w:tcW w:w="805" w:type="dxa"/>
            <w:shd w:val="clear" w:color="auto" w:fill="D9E2F3" w:themeFill="accent5" w:themeFillTint="33"/>
          </w:tcPr>
          <w:p w14:paraId="508689D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462A45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67488AE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42214A0" w14:textId="77777777" w:rsidTr="00107F14">
        <w:trPr>
          <w:gridAfter w:val="1"/>
          <w:wAfter w:w="22" w:type="dxa"/>
        </w:trPr>
        <w:tc>
          <w:tcPr>
            <w:tcW w:w="805" w:type="dxa"/>
          </w:tcPr>
          <w:p w14:paraId="0347057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56A94A3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7904133" w14:textId="681EF6E1"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254812" w:rsidRPr="001070BE" w14:paraId="7F63C160" w14:textId="77777777" w:rsidTr="00107F14">
        <w:trPr>
          <w:gridAfter w:val="1"/>
          <w:wAfter w:w="22" w:type="dxa"/>
        </w:trPr>
        <w:tc>
          <w:tcPr>
            <w:tcW w:w="805" w:type="dxa"/>
          </w:tcPr>
          <w:p w14:paraId="1A7E02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6F31358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DDF023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307B5A75" w14:textId="77777777" w:rsidTr="00107F14">
        <w:trPr>
          <w:gridAfter w:val="1"/>
          <w:wAfter w:w="22" w:type="dxa"/>
        </w:trPr>
        <w:tc>
          <w:tcPr>
            <w:tcW w:w="8275" w:type="dxa"/>
            <w:gridSpan w:val="7"/>
          </w:tcPr>
          <w:p w14:paraId="30FE8D31" w14:textId="77777777" w:rsidR="00254812" w:rsidRPr="001070BE" w:rsidRDefault="00254812" w:rsidP="00DE1690">
            <w:pPr>
              <w:spacing w:line="276" w:lineRule="auto"/>
              <w:rPr>
                <w:rFonts w:ascii="Times New Roman" w:hAnsi="Times New Roman" w:cs="Times New Roman"/>
              </w:rPr>
            </w:pPr>
          </w:p>
        </w:tc>
      </w:tr>
      <w:tr w:rsidR="00254812" w:rsidRPr="001070BE" w14:paraId="00AEC503" w14:textId="77777777" w:rsidTr="00107F14">
        <w:trPr>
          <w:gridAfter w:val="1"/>
          <w:wAfter w:w="22" w:type="dxa"/>
        </w:trPr>
        <w:tc>
          <w:tcPr>
            <w:tcW w:w="2065" w:type="dxa"/>
            <w:gridSpan w:val="3"/>
            <w:shd w:val="clear" w:color="auto" w:fill="D9E2F3" w:themeFill="accent5" w:themeFillTint="33"/>
          </w:tcPr>
          <w:p w14:paraId="074A033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4"/>
          </w:tcPr>
          <w:p w14:paraId="3D69034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6C379C5C" w14:textId="77777777" w:rsidTr="00107F14">
        <w:trPr>
          <w:gridAfter w:val="1"/>
          <w:wAfter w:w="22" w:type="dxa"/>
        </w:trPr>
        <w:tc>
          <w:tcPr>
            <w:tcW w:w="2065" w:type="dxa"/>
            <w:gridSpan w:val="3"/>
            <w:shd w:val="clear" w:color="auto" w:fill="D9E2F3" w:themeFill="accent5" w:themeFillTint="33"/>
          </w:tcPr>
          <w:p w14:paraId="4BC8A2E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4"/>
          </w:tcPr>
          <w:p w14:paraId="6B1DAB0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4975E2BE" w14:textId="77777777" w:rsidTr="00107F14">
        <w:trPr>
          <w:gridAfter w:val="1"/>
          <w:wAfter w:w="22" w:type="dxa"/>
        </w:trPr>
        <w:tc>
          <w:tcPr>
            <w:tcW w:w="2065" w:type="dxa"/>
            <w:gridSpan w:val="3"/>
            <w:shd w:val="clear" w:color="auto" w:fill="D9E2F3" w:themeFill="accent5" w:themeFillTint="33"/>
          </w:tcPr>
          <w:p w14:paraId="2C766DD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4"/>
          </w:tcPr>
          <w:p w14:paraId="56605A52" w14:textId="12528754" w:rsidR="00254812" w:rsidRPr="001070BE" w:rsidRDefault="004B7865" w:rsidP="00DE1690">
            <w:pPr>
              <w:spacing w:line="276" w:lineRule="auto"/>
              <w:rPr>
                <w:rFonts w:ascii="Times New Roman" w:hAnsi="Times New Roman" w:cs="Times New Roman"/>
              </w:rPr>
            </w:pPr>
            <w:hyperlink w:anchor="_Business_Rules" w:history="1">
              <w:r w:rsidR="00C77605" w:rsidRPr="00EC72A6">
                <w:rPr>
                  <w:rStyle w:val="Hyperlink"/>
                  <w:rFonts w:ascii="Times New Roman" w:hAnsi="Times New Roman" w:cs="Times New Roman"/>
                </w:rPr>
                <w:t>B6 B7</w:t>
              </w:r>
              <w:r w:rsidR="00EC72A6" w:rsidRPr="00EC72A6">
                <w:rPr>
                  <w:rStyle w:val="Hyperlink"/>
                  <w:rFonts w:ascii="Times New Roman" w:hAnsi="Times New Roman" w:cs="Times New Roman"/>
                </w:rPr>
                <w:t xml:space="preserve"> B25</w:t>
              </w:r>
            </w:hyperlink>
          </w:p>
        </w:tc>
      </w:tr>
      <w:tr w:rsidR="00254812" w:rsidRPr="001070BE" w14:paraId="353E033B" w14:textId="77777777" w:rsidTr="00107F14">
        <w:trPr>
          <w:gridAfter w:val="1"/>
          <w:wAfter w:w="22" w:type="dxa"/>
        </w:trPr>
        <w:tc>
          <w:tcPr>
            <w:tcW w:w="2065" w:type="dxa"/>
            <w:gridSpan w:val="3"/>
            <w:shd w:val="clear" w:color="auto" w:fill="D9E2F3" w:themeFill="accent5" w:themeFillTint="33"/>
          </w:tcPr>
          <w:p w14:paraId="4A885C8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4"/>
          </w:tcPr>
          <w:p w14:paraId="6C52882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DE1690">
      <w:pPr>
        <w:spacing w:line="276" w:lineRule="auto"/>
        <w:rPr>
          <w:rFonts w:ascii="Times New Roman" w:hAnsi="Times New Roman" w:cs="Times New Roman"/>
        </w:rPr>
      </w:pPr>
    </w:p>
    <w:p w14:paraId="2A0AE86F" w14:textId="62FAE68D" w:rsidR="0025481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5</w:t>
      </w:r>
      <w:r w:rsidR="00D82AC0">
        <w:rPr>
          <w:rFonts w:ascii="Times New Roman" w:hAnsi="Times New Roman" w:cs="Times New Roman"/>
        </w:rPr>
        <w:t>-</w:t>
      </w:r>
      <w:r w:rsidR="00254812" w:rsidRPr="001070BE">
        <w:rPr>
          <w:rFonts w:ascii="Times New Roman" w:hAnsi="Times New Roman" w:cs="Times New Roman"/>
        </w:rPr>
        <w:t>Edit Photo Caption</w:t>
      </w:r>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70DC4725" w14:textId="77777777" w:rsidTr="008E62AC">
        <w:tc>
          <w:tcPr>
            <w:tcW w:w="2074" w:type="dxa"/>
            <w:gridSpan w:val="2"/>
            <w:shd w:val="clear" w:color="auto" w:fill="D9E2F3" w:themeFill="accent5" w:themeFillTint="33"/>
          </w:tcPr>
          <w:p w14:paraId="7F83C49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D1A902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5</w:t>
            </w:r>
          </w:p>
        </w:tc>
        <w:tc>
          <w:tcPr>
            <w:tcW w:w="2074" w:type="dxa"/>
            <w:shd w:val="clear" w:color="auto" w:fill="D9E2F3" w:themeFill="accent5" w:themeFillTint="33"/>
          </w:tcPr>
          <w:p w14:paraId="7F190F3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F68C1B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2DCB9BA" w14:textId="77777777" w:rsidTr="008E62AC">
        <w:tc>
          <w:tcPr>
            <w:tcW w:w="2074" w:type="dxa"/>
            <w:gridSpan w:val="2"/>
            <w:shd w:val="clear" w:color="auto" w:fill="D9E2F3" w:themeFill="accent5" w:themeFillTint="33"/>
          </w:tcPr>
          <w:p w14:paraId="4DA243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76B5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 photo caption</w:t>
            </w:r>
          </w:p>
        </w:tc>
      </w:tr>
      <w:tr w:rsidR="00254812" w:rsidRPr="001070BE" w14:paraId="0E185087" w14:textId="77777777" w:rsidTr="008E62AC">
        <w:tc>
          <w:tcPr>
            <w:tcW w:w="2074" w:type="dxa"/>
            <w:gridSpan w:val="2"/>
            <w:shd w:val="clear" w:color="auto" w:fill="D9E2F3" w:themeFill="accent5" w:themeFillTint="33"/>
          </w:tcPr>
          <w:p w14:paraId="68CDC9F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CB02A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32527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192216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7F034649" w14:textId="77777777" w:rsidTr="008E62AC">
        <w:tc>
          <w:tcPr>
            <w:tcW w:w="2074" w:type="dxa"/>
            <w:gridSpan w:val="2"/>
            <w:shd w:val="clear" w:color="auto" w:fill="D9E2F3" w:themeFill="accent5" w:themeFillTint="33"/>
          </w:tcPr>
          <w:p w14:paraId="55D5F1E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BAF1BB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7C716A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BD7A23" w14:textId="203F3843"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254812" w:rsidRPr="001070BE" w14:paraId="3B455DFA" w14:textId="77777777" w:rsidTr="008E62AC">
        <w:tc>
          <w:tcPr>
            <w:tcW w:w="2074" w:type="dxa"/>
            <w:gridSpan w:val="2"/>
            <w:shd w:val="clear" w:color="auto" w:fill="D9E2F3" w:themeFill="accent5" w:themeFillTint="33"/>
          </w:tcPr>
          <w:p w14:paraId="3BAC59D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FFD96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54812" w:rsidRPr="001070BE" w14:paraId="21386FD6" w14:textId="77777777" w:rsidTr="008E62AC">
        <w:tc>
          <w:tcPr>
            <w:tcW w:w="2074" w:type="dxa"/>
            <w:gridSpan w:val="2"/>
            <w:shd w:val="clear" w:color="auto" w:fill="D9E2F3" w:themeFill="accent5" w:themeFillTint="33"/>
          </w:tcPr>
          <w:p w14:paraId="6F3313D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8C0428"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FAP website is available</w:t>
            </w:r>
          </w:p>
          <w:p w14:paraId="37883418"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browsed FAP website</w:t>
            </w:r>
          </w:p>
          <w:p w14:paraId="7F435415"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logged in to system</w:t>
            </w:r>
          </w:p>
          <w:p w14:paraId="54FDA1E3" w14:textId="77777777" w:rsidR="00254812" w:rsidRPr="001070BE" w:rsidRDefault="0025481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493CBAE" w14:textId="77777777" w:rsidTr="008E62AC">
        <w:tc>
          <w:tcPr>
            <w:tcW w:w="2074" w:type="dxa"/>
            <w:gridSpan w:val="2"/>
            <w:shd w:val="clear" w:color="auto" w:fill="D9E2F3" w:themeFill="accent5" w:themeFillTint="33"/>
          </w:tcPr>
          <w:p w14:paraId="0D272D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0C2929" w14:textId="2588256A"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Edit while viewing a post</w:t>
            </w:r>
          </w:p>
        </w:tc>
      </w:tr>
      <w:tr w:rsidR="00254812" w:rsidRPr="001070BE" w14:paraId="265E454A" w14:textId="77777777" w:rsidTr="008E62AC">
        <w:tc>
          <w:tcPr>
            <w:tcW w:w="2074" w:type="dxa"/>
            <w:gridSpan w:val="2"/>
            <w:shd w:val="clear" w:color="auto" w:fill="D9E2F3" w:themeFill="accent5" w:themeFillTint="33"/>
          </w:tcPr>
          <w:p w14:paraId="64F9BE7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C0D60A7"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841DD0F"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1CA3BA0" w14:textId="77777777" w:rsidR="00254812" w:rsidRPr="001070BE" w:rsidRDefault="00254812"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31174E6B" w14:textId="77777777" w:rsidTr="008E62AC">
        <w:tc>
          <w:tcPr>
            <w:tcW w:w="8297" w:type="dxa"/>
            <w:gridSpan w:val="5"/>
            <w:shd w:val="clear" w:color="auto" w:fill="D9E2F3" w:themeFill="accent5" w:themeFillTint="33"/>
          </w:tcPr>
          <w:p w14:paraId="0994EB6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7468729" w14:textId="77777777" w:rsidTr="008E62AC">
        <w:tc>
          <w:tcPr>
            <w:tcW w:w="1037" w:type="dxa"/>
            <w:shd w:val="clear" w:color="auto" w:fill="D9E2F3" w:themeFill="accent5" w:themeFillTint="33"/>
          </w:tcPr>
          <w:p w14:paraId="662838B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146FC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1171C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5BCFE56" w14:textId="77777777" w:rsidTr="008E62AC">
        <w:tc>
          <w:tcPr>
            <w:tcW w:w="1037" w:type="dxa"/>
          </w:tcPr>
          <w:p w14:paraId="37BBD549"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3BF21D7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62720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254812" w:rsidRPr="001070BE" w14:paraId="2E8127BB" w14:textId="77777777" w:rsidTr="008E62AC">
        <w:tc>
          <w:tcPr>
            <w:tcW w:w="1037" w:type="dxa"/>
          </w:tcPr>
          <w:p w14:paraId="5E75FEE2"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6FC0158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7EF923" w14:textId="77777777" w:rsidR="00254812"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sidR="00D82AC0">
              <w:rPr>
                <w:rFonts w:ascii="Times New Roman" w:hAnsi="Times New Roman" w:cs="Times New Roman"/>
              </w:rPr>
              <w:t>includes:</w:t>
            </w:r>
          </w:p>
          <w:p w14:paraId="45E867FC"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7FEA09E2"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08A0D0D"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5B237F91"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7BE1C154"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image button</w:t>
            </w:r>
          </w:p>
          <w:p w14:paraId="1EC2A3B0"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C0E4745" w14:textId="77777777" w:rsidR="00D82AC0" w:rsidRDefault="00D82AC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37074F7C" w14:textId="1F705728" w:rsidR="00D82AC0" w:rsidRPr="00D82AC0" w:rsidRDefault="00D82AC0" w:rsidP="00DE1690">
            <w:pPr>
              <w:pStyle w:val="ListParagraph"/>
              <w:numPr>
                <w:ilvl w:val="0"/>
                <w:numId w:val="3"/>
              </w:numPr>
              <w:spacing w:line="276" w:lineRule="auto"/>
              <w:rPr>
                <w:rFonts w:ascii="Times New Roman" w:hAnsi="Times New Roman" w:cs="Times New Roman"/>
              </w:rPr>
            </w:pPr>
            <w:r w:rsidRPr="00D82AC0">
              <w:rPr>
                <w:rFonts w:ascii="Times New Roman" w:hAnsi="Times New Roman" w:cs="Times New Roman"/>
              </w:rPr>
              <w:t>Footer</w:t>
            </w:r>
          </w:p>
        </w:tc>
      </w:tr>
      <w:tr w:rsidR="00254812" w:rsidRPr="001070BE" w14:paraId="0744ECCF" w14:textId="77777777" w:rsidTr="008E62AC">
        <w:tc>
          <w:tcPr>
            <w:tcW w:w="1037" w:type="dxa"/>
          </w:tcPr>
          <w:p w14:paraId="2BDE090D" w14:textId="6D2880F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000E029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5ACD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54812" w:rsidRPr="001070BE" w14:paraId="2B558531" w14:textId="77777777" w:rsidTr="008E62AC">
        <w:tc>
          <w:tcPr>
            <w:tcW w:w="1037" w:type="dxa"/>
          </w:tcPr>
          <w:p w14:paraId="7A3D787E"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23447B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52FA3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54812" w:rsidRPr="001070BE" w14:paraId="2001D896" w14:textId="77777777" w:rsidTr="008E62AC">
        <w:tc>
          <w:tcPr>
            <w:tcW w:w="1037" w:type="dxa"/>
          </w:tcPr>
          <w:p w14:paraId="0AE37CA6"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5431A99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441C6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254812" w:rsidRPr="001070BE" w14:paraId="15048E04" w14:textId="77777777" w:rsidTr="008E62AC">
        <w:tc>
          <w:tcPr>
            <w:tcW w:w="1037" w:type="dxa"/>
          </w:tcPr>
          <w:p w14:paraId="01DEA513"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556F6E5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E7FDE9" w14:textId="0A7D0CEB"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254812" w:rsidRPr="001070BE" w14:paraId="58945DD3" w14:textId="77777777" w:rsidTr="008E62AC">
        <w:tc>
          <w:tcPr>
            <w:tcW w:w="1037" w:type="dxa"/>
          </w:tcPr>
          <w:p w14:paraId="6AC8F609" w14:textId="77777777" w:rsidR="00254812" w:rsidRPr="001070BE" w:rsidRDefault="00254812" w:rsidP="00DE1690">
            <w:pPr>
              <w:pStyle w:val="ListParagraph"/>
              <w:numPr>
                <w:ilvl w:val="0"/>
                <w:numId w:val="46"/>
              </w:numPr>
              <w:spacing w:line="276" w:lineRule="auto"/>
              <w:rPr>
                <w:rFonts w:ascii="Times New Roman" w:hAnsi="Times New Roman" w:cs="Times New Roman"/>
              </w:rPr>
            </w:pPr>
          </w:p>
        </w:tc>
        <w:tc>
          <w:tcPr>
            <w:tcW w:w="1037" w:type="dxa"/>
          </w:tcPr>
          <w:p w14:paraId="3A9395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CDE9E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54812" w:rsidRPr="001070BE" w14:paraId="0CE9C8B0" w14:textId="77777777" w:rsidTr="008E62AC">
        <w:tc>
          <w:tcPr>
            <w:tcW w:w="8297" w:type="dxa"/>
            <w:gridSpan w:val="5"/>
            <w:shd w:val="clear" w:color="auto" w:fill="D9E2F3" w:themeFill="accent5" w:themeFillTint="33"/>
          </w:tcPr>
          <w:p w14:paraId="4EE045F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0C35F2B5" w14:textId="77777777" w:rsidTr="008E62AC">
        <w:tc>
          <w:tcPr>
            <w:tcW w:w="1037" w:type="dxa"/>
          </w:tcPr>
          <w:p w14:paraId="7FC4D03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C75BF3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54812" w:rsidRPr="001070BE" w14:paraId="7CEA2088" w14:textId="77777777" w:rsidTr="008E62AC">
        <w:tc>
          <w:tcPr>
            <w:tcW w:w="1037" w:type="dxa"/>
            <w:shd w:val="clear" w:color="auto" w:fill="D9E2F3" w:themeFill="accent5" w:themeFillTint="33"/>
          </w:tcPr>
          <w:p w14:paraId="0CACCD0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42D6D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37F62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7D7942CC" w14:textId="77777777" w:rsidTr="008E62AC">
        <w:tc>
          <w:tcPr>
            <w:tcW w:w="1037" w:type="dxa"/>
          </w:tcPr>
          <w:p w14:paraId="3CEF0BB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9A19E0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38935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DA081F" w:rsidRPr="001070BE" w14:paraId="48986289" w14:textId="77777777" w:rsidTr="008E62AC">
        <w:tc>
          <w:tcPr>
            <w:tcW w:w="8297" w:type="dxa"/>
            <w:gridSpan w:val="5"/>
          </w:tcPr>
          <w:p w14:paraId="1160C5FE" w14:textId="77777777" w:rsidR="00DA081F" w:rsidRPr="001070BE" w:rsidRDefault="00DA081F" w:rsidP="00DE1690">
            <w:pPr>
              <w:spacing w:line="276" w:lineRule="auto"/>
              <w:rPr>
                <w:rFonts w:ascii="Times New Roman" w:hAnsi="Times New Roman" w:cs="Times New Roman"/>
              </w:rPr>
            </w:pPr>
          </w:p>
        </w:tc>
      </w:tr>
      <w:tr w:rsidR="008E62AC" w:rsidRPr="001070BE" w14:paraId="39D74F8B" w14:textId="77777777" w:rsidTr="008E62AC">
        <w:tc>
          <w:tcPr>
            <w:tcW w:w="1037" w:type="dxa"/>
          </w:tcPr>
          <w:p w14:paraId="422F1637" w14:textId="77777777" w:rsidR="008E62AC" w:rsidRPr="001070BE" w:rsidRDefault="008E62A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37425B5" w14:textId="796C57AD" w:rsidR="008E62AC" w:rsidRPr="001070BE" w:rsidRDefault="008E62AC"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E62AC" w:rsidRPr="001070BE" w14:paraId="0B45C896" w14:textId="77777777" w:rsidTr="008E62AC">
        <w:tc>
          <w:tcPr>
            <w:tcW w:w="1037" w:type="dxa"/>
            <w:shd w:val="clear" w:color="auto" w:fill="D9E2F3" w:themeFill="accent5" w:themeFillTint="33"/>
          </w:tcPr>
          <w:p w14:paraId="14136995"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C623B0"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53F75F" w14:textId="77777777" w:rsidR="008E62AC" w:rsidRPr="001070BE" w:rsidRDefault="008E62A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E62AC" w:rsidRPr="001070BE" w14:paraId="2C4D0101" w14:textId="77777777" w:rsidTr="008E62AC">
        <w:tc>
          <w:tcPr>
            <w:tcW w:w="1037" w:type="dxa"/>
          </w:tcPr>
          <w:p w14:paraId="0F2CEA80" w14:textId="7AF6E91B" w:rsidR="008E62AC" w:rsidRPr="001070BE" w:rsidRDefault="008E62AC"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492CF954" w14:textId="77777777" w:rsidR="008E62AC" w:rsidRPr="001070BE" w:rsidRDefault="008E62A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65FAA2" w14:textId="77777777" w:rsidR="008E62AC" w:rsidRPr="001070BE" w:rsidRDefault="008E62A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E62AC" w:rsidRPr="001070BE" w14:paraId="3B03C7F7" w14:textId="77777777" w:rsidTr="008E62AC">
        <w:tc>
          <w:tcPr>
            <w:tcW w:w="8297" w:type="dxa"/>
            <w:gridSpan w:val="5"/>
          </w:tcPr>
          <w:p w14:paraId="212C4946" w14:textId="77777777" w:rsidR="008E62AC" w:rsidRPr="001070BE" w:rsidRDefault="008E62AC" w:rsidP="00DE1690">
            <w:pPr>
              <w:spacing w:line="276" w:lineRule="auto"/>
              <w:rPr>
                <w:rFonts w:ascii="Times New Roman" w:hAnsi="Times New Roman" w:cs="Times New Roman"/>
              </w:rPr>
            </w:pPr>
          </w:p>
        </w:tc>
      </w:tr>
      <w:tr w:rsidR="00254812" w:rsidRPr="001070BE" w14:paraId="3B05F989" w14:textId="77777777" w:rsidTr="008E62AC">
        <w:tc>
          <w:tcPr>
            <w:tcW w:w="8297" w:type="dxa"/>
            <w:gridSpan w:val="5"/>
            <w:shd w:val="clear" w:color="auto" w:fill="D9E2F3" w:themeFill="accent5" w:themeFillTint="33"/>
          </w:tcPr>
          <w:p w14:paraId="3004964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C0EF029" w14:textId="77777777" w:rsidTr="008E62AC">
        <w:tc>
          <w:tcPr>
            <w:tcW w:w="1037" w:type="dxa"/>
          </w:tcPr>
          <w:p w14:paraId="6F42CB2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78242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214B0D6C" w14:textId="77777777" w:rsidTr="008E62AC">
        <w:tc>
          <w:tcPr>
            <w:tcW w:w="1037" w:type="dxa"/>
            <w:shd w:val="clear" w:color="auto" w:fill="D9E2F3" w:themeFill="accent5" w:themeFillTint="33"/>
          </w:tcPr>
          <w:p w14:paraId="74203D9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E6DA5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53F0D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71FC59A" w14:textId="77777777" w:rsidTr="008E62AC">
        <w:tc>
          <w:tcPr>
            <w:tcW w:w="1037" w:type="dxa"/>
          </w:tcPr>
          <w:p w14:paraId="574EAD3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059088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8F72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26D0D3C6" w14:textId="77777777" w:rsidTr="008E62AC">
        <w:tc>
          <w:tcPr>
            <w:tcW w:w="8297" w:type="dxa"/>
            <w:gridSpan w:val="5"/>
          </w:tcPr>
          <w:p w14:paraId="78EC9303" w14:textId="77777777" w:rsidR="00254812" w:rsidRPr="001070BE" w:rsidRDefault="00254812" w:rsidP="00DE1690">
            <w:pPr>
              <w:spacing w:line="276" w:lineRule="auto"/>
              <w:rPr>
                <w:rFonts w:ascii="Times New Roman" w:hAnsi="Times New Roman" w:cs="Times New Roman"/>
              </w:rPr>
            </w:pPr>
          </w:p>
        </w:tc>
      </w:tr>
      <w:tr w:rsidR="00254812" w:rsidRPr="001070BE" w14:paraId="13ADD56D" w14:textId="77777777" w:rsidTr="008E62AC">
        <w:tc>
          <w:tcPr>
            <w:tcW w:w="1037" w:type="dxa"/>
          </w:tcPr>
          <w:p w14:paraId="34592C2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00544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54812" w:rsidRPr="001070BE" w14:paraId="229B7666" w14:textId="77777777" w:rsidTr="008E62AC">
        <w:tc>
          <w:tcPr>
            <w:tcW w:w="1037" w:type="dxa"/>
            <w:shd w:val="clear" w:color="auto" w:fill="D9E2F3" w:themeFill="accent5" w:themeFillTint="33"/>
          </w:tcPr>
          <w:p w14:paraId="0EE181D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3E63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7EFC2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8E7B7A" w14:textId="77777777" w:rsidTr="008E62AC">
        <w:tc>
          <w:tcPr>
            <w:tcW w:w="1037" w:type="dxa"/>
          </w:tcPr>
          <w:p w14:paraId="4119FC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08D53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A1A7" w14:textId="5EE77C3F"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254812" w:rsidRPr="001070BE" w14:paraId="410AC7A2" w14:textId="77777777" w:rsidTr="008E62AC">
        <w:tc>
          <w:tcPr>
            <w:tcW w:w="1037" w:type="dxa"/>
          </w:tcPr>
          <w:p w14:paraId="5623E23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AB461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AC5A2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78104AA1" w14:textId="77777777" w:rsidTr="008E62AC">
        <w:tc>
          <w:tcPr>
            <w:tcW w:w="8297" w:type="dxa"/>
            <w:gridSpan w:val="5"/>
          </w:tcPr>
          <w:p w14:paraId="5599604D" w14:textId="77777777" w:rsidR="00254812" w:rsidRPr="001070BE" w:rsidRDefault="00254812" w:rsidP="00DE1690">
            <w:pPr>
              <w:spacing w:line="276" w:lineRule="auto"/>
              <w:rPr>
                <w:rFonts w:ascii="Times New Roman" w:hAnsi="Times New Roman" w:cs="Times New Roman"/>
              </w:rPr>
            </w:pPr>
          </w:p>
        </w:tc>
      </w:tr>
      <w:tr w:rsidR="00254812" w:rsidRPr="001070BE" w14:paraId="340C70FC" w14:textId="77777777" w:rsidTr="008E62AC">
        <w:tc>
          <w:tcPr>
            <w:tcW w:w="1037" w:type="dxa"/>
          </w:tcPr>
          <w:p w14:paraId="240BE87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E1FF4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54812" w:rsidRPr="001070BE" w14:paraId="672BA860" w14:textId="77777777" w:rsidTr="008E62AC">
        <w:tc>
          <w:tcPr>
            <w:tcW w:w="1037" w:type="dxa"/>
            <w:shd w:val="clear" w:color="auto" w:fill="D9E2F3" w:themeFill="accent5" w:themeFillTint="33"/>
          </w:tcPr>
          <w:p w14:paraId="5C5753F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3D954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E93CCF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7DE84C3" w14:textId="77777777" w:rsidTr="008E62AC">
        <w:tc>
          <w:tcPr>
            <w:tcW w:w="1037" w:type="dxa"/>
          </w:tcPr>
          <w:p w14:paraId="10E759F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6744D6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CB1482" w14:textId="0F605A50"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254812" w:rsidRPr="001070BE" w14:paraId="0B06DF53" w14:textId="77777777" w:rsidTr="008E62AC">
        <w:tc>
          <w:tcPr>
            <w:tcW w:w="1037" w:type="dxa"/>
          </w:tcPr>
          <w:p w14:paraId="6E97F5E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6C12FD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559A2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A640174" w14:textId="77777777" w:rsidTr="008E62AC">
        <w:tc>
          <w:tcPr>
            <w:tcW w:w="8297" w:type="dxa"/>
            <w:gridSpan w:val="5"/>
          </w:tcPr>
          <w:p w14:paraId="21B225E2" w14:textId="77777777" w:rsidR="00254812" w:rsidRPr="001070BE" w:rsidRDefault="00254812" w:rsidP="00DE1690">
            <w:pPr>
              <w:spacing w:line="276" w:lineRule="auto"/>
              <w:rPr>
                <w:rFonts w:ascii="Times New Roman" w:hAnsi="Times New Roman" w:cs="Times New Roman"/>
              </w:rPr>
            </w:pPr>
          </w:p>
        </w:tc>
      </w:tr>
      <w:tr w:rsidR="00254812" w:rsidRPr="001070BE" w14:paraId="4AA83599" w14:textId="77777777" w:rsidTr="008E62AC">
        <w:tc>
          <w:tcPr>
            <w:tcW w:w="2074" w:type="dxa"/>
            <w:gridSpan w:val="2"/>
            <w:shd w:val="clear" w:color="auto" w:fill="D9E2F3" w:themeFill="accent5" w:themeFillTint="33"/>
          </w:tcPr>
          <w:p w14:paraId="79989B6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E8DA2B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373B50AE" w14:textId="77777777" w:rsidTr="008E62AC">
        <w:tc>
          <w:tcPr>
            <w:tcW w:w="2074" w:type="dxa"/>
            <w:gridSpan w:val="2"/>
            <w:shd w:val="clear" w:color="auto" w:fill="D9E2F3" w:themeFill="accent5" w:themeFillTint="33"/>
          </w:tcPr>
          <w:p w14:paraId="321D16C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100D01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C77605" w:rsidRPr="001070BE" w14:paraId="06863F1B" w14:textId="77777777" w:rsidTr="008E62AC">
        <w:tc>
          <w:tcPr>
            <w:tcW w:w="2074" w:type="dxa"/>
            <w:gridSpan w:val="2"/>
            <w:shd w:val="clear" w:color="auto" w:fill="D9E2F3" w:themeFill="accent5" w:themeFillTint="33"/>
          </w:tcPr>
          <w:p w14:paraId="7992ECA3" w14:textId="77777777" w:rsidR="00C77605" w:rsidRPr="001070BE" w:rsidRDefault="00C77605"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8D29B8" w14:textId="5E33A843" w:rsidR="00C77605" w:rsidRPr="001070BE" w:rsidRDefault="004B7865" w:rsidP="00DE1690">
            <w:pPr>
              <w:spacing w:line="276" w:lineRule="auto"/>
              <w:rPr>
                <w:rFonts w:ascii="Times New Roman" w:hAnsi="Times New Roman" w:cs="Times New Roman"/>
              </w:rPr>
            </w:pPr>
            <w:hyperlink w:anchor="_Business_Rules" w:history="1">
              <w:r w:rsidR="00C77605" w:rsidRPr="00C77605">
                <w:rPr>
                  <w:rStyle w:val="Hyperlink"/>
                  <w:rFonts w:ascii="Times New Roman" w:hAnsi="Times New Roman" w:cs="Times New Roman"/>
                </w:rPr>
                <w:t>B6 B7</w:t>
              </w:r>
            </w:hyperlink>
          </w:p>
        </w:tc>
      </w:tr>
      <w:tr w:rsidR="00C77605" w:rsidRPr="001070BE" w14:paraId="3BECD9BC" w14:textId="77777777" w:rsidTr="008E62AC">
        <w:tc>
          <w:tcPr>
            <w:tcW w:w="2074" w:type="dxa"/>
            <w:gridSpan w:val="2"/>
            <w:shd w:val="clear" w:color="auto" w:fill="D9E2F3" w:themeFill="accent5" w:themeFillTint="33"/>
          </w:tcPr>
          <w:p w14:paraId="672F9851" w14:textId="77777777" w:rsidR="00C77605" w:rsidRPr="001070BE" w:rsidRDefault="00C77605"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F34D65" w14:textId="77777777" w:rsidR="00C77605" w:rsidRPr="001070BE" w:rsidRDefault="00C77605"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934738" w14:textId="77777777" w:rsidR="00254812" w:rsidRPr="001070BE" w:rsidRDefault="00254812" w:rsidP="00DE1690">
      <w:pPr>
        <w:spacing w:line="276" w:lineRule="auto"/>
        <w:rPr>
          <w:rFonts w:ascii="Times New Roman" w:hAnsi="Times New Roman" w:cs="Times New Roman"/>
        </w:rPr>
      </w:pPr>
    </w:p>
    <w:p w14:paraId="7D7A5CD4" w14:textId="0EB539A4" w:rsidR="0025481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6</w:t>
      </w:r>
      <w:r w:rsidR="00DF2844">
        <w:rPr>
          <w:rFonts w:ascii="Times New Roman" w:hAnsi="Times New Roman" w:cs="Times New Roman"/>
        </w:rPr>
        <w:t>-</w:t>
      </w:r>
      <w:commentRangeStart w:id="34"/>
      <w:commentRangeStart w:id="35"/>
      <w:r w:rsidR="00254812" w:rsidRPr="001070BE">
        <w:rPr>
          <w:rFonts w:ascii="Times New Roman" w:hAnsi="Times New Roman" w:cs="Times New Roman"/>
        </w:rPr>
        <w:t>Delete Photo</w:t>
      </w:r>
      <w:commentRangeEnd w:id="34"/>
      <w:r w:rsidR="00254812" w:rsidRPr="001070BE">
        <w:rPr>
          <w:rStyle w:val="CommentReference"/>
          <w:rFonts w:ascii="Times New Roman" w:eastAsiaTheme="minorEastAsia" w:hAnsi="Times New Roman" w:cs="Times New Roman"/>
          <w:color w:val="auto"/>
        </w:rPr>
        <w:commentReference w:id="34"/>
      </w:r>
      <w:commentRangeEnd w:id="35"/>
      <w:r w:rsidR="00D5224B">
        <w:rPr>
          <w:rStyle w:val="CommentReference"/>
          <w:rFonts w:asciiTheme="minorHAnsi" w:eastAsiaTheme="minorEastAsia" w:hAnsiTheme="minorHAnsi" w:cstheme="minorBidi"/>
          <w:color w:val="auto"/>
        </w:rPr>
        <w:commentReference w:id="35"/>
      </w:r>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2935F3E9" w14:textId="77777777" w:rsidTr="00DA081F">
        <w:tc>
          <w:tcPr>
            <w:tcW w:w="2074" w:type="dxa"/>
            <w:gridSpan w:val="2"/>
            <w:shd w:val="clear" w:color="auto" w:fill="D9E2F3" w:themeFill="accent5" w:themeFillTint="33"/>
          </w:tcPr>
          <w:p w14:paraId="5A482D9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0B09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6</w:t>
            </w:r>
          </w:p>
        </w:tc>
        <w:tc>
          <w:tcPr>
            <w:tcW w:w="2074" w:type="dxa"/>
            <w:shd w:val="clear" w:color="auto" w:fill="D9E2F3" w:themeFill="accent5" w:themeFillTint="33"/>
          </w:tcPr>
          <w:p w14:paraId="28708EF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12951D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6EA0EFF" w14:textId="77777777" w:rsidTr="00DA081F">
        <w:tc>
          <w:tcPr>
            <w:tcW w:w="2074" w:type="dxa"/>
            <w:gridSpan w:val="2"/>
            <w:shd w:val="clear" w:color="auto" w:fill="D9E2F3" w:themeFill="accent5" w:themeFillTint="33"/>
          </w:tcPr>
          <w:p w14:paraId="15DAF1B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B779DB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elete photo</w:t>
            </w:r>
          </w:p>
        </w:tc>
      </w:tr>
      <w:tr w:rsidR="00254812" w:rsidRPr="001070BE" w14:paraId="7E7771C2" w14:textId="77777777" w:rsidTr="00DA081F">
        <w:tc>
          <w:tcPr>
            <w:tcW w:w="2074" w:type="dxa"/>
            <w:gridSpan w:val="2"/>
            <w:shd w:val="clear" w:color="auto" w:fill="D9E2F3" w:themeFill="accent5" w:themeFillTint="33"/>
          </w:tcPr>
          <w:p w14:paraId="5C4E0D7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68432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FE3E2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68404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1193274A" w14:textId="77777777" w:rsidTr="00DA081F">
        <w:tc>
          <w:tcPr>
            <w:tcW w:w="2074" w:type="dxa"/>
            <w:gridSpan w:val="2"/>
            <w:shd w:val="clear" w:color="auto" w:fill="D9E2F3" w:themeFill="accent5" w:themeFillTint="33"/>
          </w:tcPr>
          <w:p w14:paraId="47540AA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286C5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FD266F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5C494F3" w14:textId="77777777" w:rsidR="00254812" w:rsidRPr="001070BE" w:rsidRDefault="00254812" w:rsidP="00DE1690">
            <w:pPr>
              <w:spacing w:line="276" w:lineRule="auto"/>
              <w:rPr>
                <w:rFonts w:ascii="Times New Roman" w:hAnsi="Times New Roman" w:cs="Times New Roman"/>
              </w:rPr>
            </w:pPr>
          </w:p>
        </w:tc>
      </w:tr>
      <w:tr w:rsidR="00254812" w:rsidRPr="001070BE" w14:paraId="6F66926D" w14:textId="77777777" w:rsidTr="00DA081F">
        <w:tc>
          <w:tcPr>
            <w:tcW w:w="2074" w:type="dxa"/>
            <w:gridSpan w:val="2"/>
            <w:shd w:val="clear" w:color="auto" w:fill="D9E2F3" w:themeFill="accent5" w:themeFillTint="33"/>
          </w:tcPr>
          <w:p w14:paraId="555702D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61504D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54812" w:rsidRPr="001070BE" w14:paraId="679B1AD2" w14:textId="77777777" w:rsidTr="00DA081F">
        <w:tc>
          <w:tcPr>
            <w:tcW w:w="2074" w:type="dxa"/>
            <w:gridSpan w:val="2"/>
            <w:shd w:val="clear" w:color="auto" w:fill="D9E2F3" w:themeFill="accent5" w:themeFillTint="33"/>
          </w:tcPr>
          <w:p w14:paraId="4D0C4AE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BA21139"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437BB656"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7C0EDA2E"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60D507DA" w14:textId="77777777" w:rsidR="00254812" w:rsidRPr="001070BE" w:rsidRDefault="0025481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F13B0F9" w14:textId="77777777" w:rsidTr="00DA081F">
        <w:tc>
          <w:tcPr>
            <w:tcW w:w="2074" w:type="dxa"/>
            <w:gridSpan w:val="2"/>
            <w:shd w:val="clear" w:color="auto" w:fill="D9E2F3" w:themeFill="accent5" w:themeFillTint="33"/>
          </w:tcPr>
          <w:p w14:paraId="4460E85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BD5932" w14:textId="4E32A64E"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254812" w:rsidRPr="001070BE" w14:paraId="5032F3F6" w14:textId="77777777" w:rsidTr="00DA081F">
        <w:tc>
          <w:tcPr>
            <w:tcW w:w="2074" w:type="dxa"/>
            <w:gridSpan w:val="2"/>
            <w:shd w:val="clear" w:color="auto" w:fill="D9E2F3" w:themeFill="accent5" w:themeFillTint="33"/>
          </w:tcPr>
          <w:p w14:paraId="31792A2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540BF1" w14:textId="77777777" w:rsidR="00254812" w:rsidRPr="001070BE" w:rsidRDefault="0025481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035ADF3E" w14:textId="77777777" w:rsidR="00254812" w:rsidRPr="001070BE" w:rsidRDefault="0025481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54812" w:rsidRPr="001070BE" w14:paraId="40C15CE6" w14:textId="77777777" w:rsidTr="00DA081F">
        <w:tc>
          <w:tcPr>
            <w:tcW w:w="8297" w:type="dxa"/>
            <w:gridSpan w:val="5"/>
            <w:shd w:val="clear" w:color="auto" w:fill="D9E2F3" w:themeFill="accent5" w:themeFillTint="33"/>
          </w:tcPr>
          <w:p w14:paraId="4DC6052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254812" w:rsidRPr="001070BE" w14:paraId="4E83865F" w14:textId="77777777" w:rsidTr="00DA081F">
        <w:tc>
          <w:tcPr>
            <w:tcW w:w="1037" w:type="dxa"/>
            <w:shd w:val="clear" w:color="auto" w:fill="D9E2F3" w:themeFill="accent5" w:themeFillTint="33"/>
          </w:tcPr>
          <w:p w14:paraId="5515BD5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0CBD7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CE684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E9B34C5" w14:textId="77777777" w:rsidTr="00DA081F">
        <w:tc>
          <w:tcPr>
            <w:tcW w:w="1037" w:type="dxa"/>
          </w:tcPr>
          <w:p w14:paraId="26C6B9C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2349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B38D6F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254812" w:rsidRPr="001070BE" w14:paraId="1E33D0A2" w14:textId="77777777" w:rsidTr="00DA081F">
        <w:tc>
          <w:tcPr>
            <w:tcW w:w="1037" w:type="dxa"/>
          </w:tcPr>
          <w:p w14:paraId="4344332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A6AFA8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197F41"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54812" w:rsidRPr="001070BE" w14:paraId="2B0D38A0" w14:textId="77777777" w:rsidTr="00DA081F">
        <w:tc>
          <w:tcPr>
            <w:tcW w:w="1037" w:type="dxa"/>
          </w:tcPr>
          <w:p w14:paraId="44D79F8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10059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4B33BE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OK</w:t>
            </w:r>
          </w:p>
        </w:tc>
      </w:tr>
      <w:tr w:rsidR="00254812" w:rsidRPr="001070BE" w14:paraId="1BA29B8A" w14:textId="77777777" w:rsidTr="00DA081F">
        <w:tc>
          <w:tcPr>
            <w:tcW w:w="1037" w:type="dxa"/>
          </w:tcPr>
          <w:p w14:paraId="35421EB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44A0AB4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8362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254812" w:rsidRPr="001070BE" w14:paraId="48987247" w14:textId="77777777" w:rsidTr="00DA081F">
        <w:tc>
          <w:tcPr>
            <w:tcW w:w="1037" w:type="dxa"/>
          </w:tcPr>
          <w:p w14:paraId="4835AC0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E15CA3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FC280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54812" w:rsidRPr="001070BE" w14:paraId="0A6D1423" w14:textId="77777777" w:rsidTr="00DA081F">
        <w:tc>
          <w:tcPr>
            <w:tcW w:w="8297" w:type="dxa"/>
            <w:gridSpan w:val="5"/>
            <w:shd w:val="clear" w:color="auto" w:fill="D9E2F3" w:themeFill="accent5" w:themeFillTint="33"/>
          </w:tcPr>
          <w:p w14:paraId="1B64F08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20EBB4DE" w14:textId="77777777" w:rsidTr="00DA081F">
        <w:tc>
          <w:tcPr>
            <w:tcW w:w="1037" w:type="dxa"/>
          </w:tcPr>
          <w:p w14:paraId="15AA3E1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1B99E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54812" w:rsidRPr="001070BE" w14:paraId="4471F353" w14:textId="77777777" w:rsidTr="00DA081F">
        <w:tc>
          <w:tcPr>
            <w:tcW w:w="1037" w:type="dxa"/>
            <w:shd w:val="clear" w:color="auto" w:fill="D9E2F3" w:themeFill="accent5" w:themeFillTint="33"/>
          </w:tcPr>
          <w:p w14:paraId="0D8677D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0997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B8D8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FAC60F3" w14:textId="77777777" w:rsidTr="00DA081F">
        <w:tc>
          <w:tcPr>
            <w:tcW w:w="1037" w:type="dxa"/>
          </w:tcPr>
          <w:p w14:paraId="62908B3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E39DBE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610B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6EDD6EC4" w14:textId="77777777" w:rsidTr="00DA081F">
        <w:tc>
          <w:tcPr>
            <w:tcW w:w="8297" w:type="dxa"/>
            <w:gridSpan w:val="5"/>
          </w:tcPr>
          <w:p w14:paraId="6E5285A1" w14:textId="77777777" w:rsidR="00DA081F" w:rsidRPr="001070BE" w:rsidRDefault="00DA081F" w:rsidP="00DE1690">
            <w:pPr>
              <w:spacing w:line="276" w:lineRule="auto"/>
              <w:rPr>
                <w:rFonts w:ascii="Times New Roman" w:hAnsi="Times New Roman" w:cs="Times New Roman"/>
              </w:rPr>
            </w:pPr>
          </w:p>
        </w:tc>
      </w:tr>
      <w:tr w:rsidR="00254812" w:rsidRPr="001070BE" w14:paraId="0B91783B" w14:textId="77777777" w:rsidTr="00DA081F">
        <w:tc>
          <w:tcPr>
            <w:tcW w:w="8297" w:type="dxa"/>
            <w:gridSpan w:val="5"/>
            <w:shd w:val="clear" w:color="auto" w:fill="D9E2F3" w:themeFill="accent5" w:themeFillTint="33"/>
          </w:tcPr>
          <w:p w14:paraId="331018B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249FD1A" w14:textId="77777777" w:rsidTr="00DA081F">
        <w:tc>
          <w:tcPr>
            <w:tcW w:w="1037" w:type="dxa"/>
          </w:tcPr>
          <w:p w14:paraId="66BE2F0C"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91FC15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62F05A05" w14:textId="77777777" w:rsidTr="00DA081F">
        <w:tc>
          <w:tcPr>
            <w:tcW w:w="1037" w:type="dxa"/>
            <w:shd w:val="clear" w:color="auto" w:fill="D9E2F3" w:themeFill="accent5" w:themeFillTint="33"/>
          </w:tcPr>
          <w:p w14:paraId="2B7FB30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02D7B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19B98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3991A67" w14:textId="77777777" w:rsidTr="00DA081F">
        <w:tc>
          <w:tcPr>
            <w:tcW w:w="1037" w:type="dxa"/>
          </w:tcPr>
          <w:p w14:paraId="39BA5F1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DDBC3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8A1D7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720BF02C" w14:textId="77777777" w:rsidTr="00DA081F">
        <w:tc>
          <w:tcPr>
            <w:tcW w:w="8297" w:type="dxa"/>
            <w:gridSpan w:val="5"/>
          </w:tcPr>
          <w:p w14:paraId="73968F7F" w14:textId="77777777" w:rsidR="00254812" w:rsidRPr="001070BE" w:rsidRDefault="00254812" w:rsidP="00DE1690">
            <w:pPr>
              <w:spacing w:line="276" w:lineRule="auto"/>
              <w:rPr>
                <w:rFonts w:ascii="Times New Roman" w:hAnsi="Times New Roman" w:cs="Times New Roman"/>
              </w:rPr>
            </w:pPr>
          </w:p>
        </w:tc>
      </w:tr>
      <w:tr w:rsidR="00254812" w:rsidRPr="001070BE" w14:paraId="1A9F21BE" w14:textId="77777777" w:rsidTr="00DA081F">
        <w:tc>
          <w:tcPr>
            <w:tcW w:w="2074" w:type="dxa"/>
            <w:gridSpan w:val="2"/>
            <w:shd w:val="clear" w:color="auto" w:fill="D9E2F3" w:themeFill="accent5" w:themeFillTint="33"/>
          </w:tcPr>
          <w:p w14:paraId="4F09BDB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BF3D4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67C1C9E8" w14:textId="77777777" w:rsidTr="00DA081F">
        <w:tc>
          <w:tcPr>
            <w:tcW w:w="2074" w:type="dxa"/>
            <w:gridSpan w:val="2"/>
            <w:shd w:val="clear" w:color="auto" w:fill="D9E2F3" w:themeFill="accent5" w:themeFillTint="33"/>
          </w:tcPr>
          <w:p w14:paraId="65DE320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32966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Low</w:t>
            </w:r>
          </w:p>
        </w:tc>
      </w:tr>
      <w:tr w:rsidR="00254812" w:rsidRPr="001070BE" w14:paraId="450C2BD7" w14:textId="77777777" w:rsidTr="00DA081F">
        <w:tc>
          <w:tcPr>
            <w:tcW w:w="2074" w:type="dxa"/>
            <w:gridSpan w:val="2"/>
            <w:shd w:val="clear" w:color="auto" w:fill="D9E2F3" w:themeFill="accent5" w:themeFillTint="33"/>
          </w:tcPr>
          <w:p w14:paraId="106BC238"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06984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8A53307" w14:textId="77777777" w:rsidTr="00DA081F">
        <w:tc>
          <w:tcPr>
            <w:tcW w:w="2074" w:type="dxa"/>
            <w:gridSpan w:val="2"/>
            <w:shd w:val="clear" w:color="auto" w:fill="D9E2F3" w:themeFill="accent5" w:themeFillTint="33"/>
          </w:tcPr>
          <w:p w14:paraId="7EFAA75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F3162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4E93E17" w14:textId="77777777" w:rsidR="00254812" w:rsidRDefault="00254812" w:rsidP="00DE1690">
      <w:pPr>
        <w:spacing w:line="276" w:lineRule="auto"/>
        <w:rPr>
          <w:rFonts w:ascii="Times New Roman" w:hAnsi="Times New Roman" w:cs="Times New Roman"/>
        </w:rPr>
      </w:pPr>
    </w:p>
    <w:p w14:paraId="6E16AD61" w14:textId="77777777" w:rsidR="00A66C71" w:rsidRDefault="002032A2" w:rsidP="00DE1690">
      <w:pPr>
        <w:pStyle w:val="Heading4"/>
        <w:numPr>
          <w:ilvl w:val="3"/>
          <w:numId w:val="1"/>
        </w:numPr>
        <w:spacing w:line="276" w:lineRule="auto"/>
      </w:pPr>
      <w:r>
        <w:t>Video</w:t>
      </w:r>
      <w:r w:rsidRPr="001070BE">
        <w:t xml:space="preserve"> management</w:t>
      </w:r>
    </w:p>
    <w:p w14:paraId="3C2654CE" w14:textId="17E61F68" w:rsidR="002032A2" w:rsidRPr="001070BE" w:rsidRDefault="007F3062" w:rsidP="00DE1690">
      <w:pPr>
        <w:pStyle w:val="NoSpacing"/>
        <w:spacing w:line="276" w:lineRule="auto"/>
      </w:pPr>
      <w:r>
        <w:rPr>
          <w:noProof/>
          <w:lang w:eastAsia="ja-JP"/>
        </w:rPr>
        <w:drawing>
          <wp:inline distT="0" distB="0" distL="0" distR="0" wp14:anchorId="289043B9" wp14:editId="6D34A68B">
            <wp:extent cx="5267960" cy="3289300"/>
            <wp:effectExtent l="0" t="0" r="8890" b="6350"/>
            <wp:docPr id="26" name="Picture 26" descr="C:\Users\Tsubaki Yukino\Desktop\FlyAwayPlus Project\Report 2\Usecase Diagram\Vide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Tsubaki Yukino\Desktop\FlyAwayPlus Project\Report 2\Usecase Diagram\VideoManagement UseCas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3289300"/>
                    </a:xfrm>
                    <a:prstGeom prst="rect">
                      <a:avLst/>
                    </a:prstGeom>
                    <a:noFill/>
                    <a:ln>
                      <a:noFill/>
                    </a:ln>
                  </pic:spPr>
                </pic:pic>
              </a:graphicData>
            </a:graphic>
          </wp:inline>
        </w:drawing>
      </w:r>
    </w:p>
    <w:p w14:paraId="150EC10E" w14:textId="0532AD86"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7-</w:t>
      </w:r>
      <w:r w:rsidR="002032A2" w:rsidRPr="001070BE">
        <w:rPr>
          <w:rFonts w:ascii="Times New Roman" w:hAnsi="Times New Roman" w:cs="Times New Roman"/>
        </w:rPr>
        <w:t xml:space="preserve">Add </w:t>
      </w:r>
      <w:r w:rsidR="002032A2">
        <w:rPr>
          <w:rFonts w:ascii="Times New Roman" w:hAnsi="Times New Roman" w:cs="Times New Roman"/>
        </w:rPr>
        <w:t>Video</w:t>
      </w:r>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353" w:type="dxa"/>
          </w:tcPr>
          <w:p w14:paraId="69BE0EB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4887BC"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DE1690">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781431" w:rsidRPr="001070BE" w14:paraId="0E38C9EE" w14:textId="77777777" w:rsidTr="002032A2">
        <w:tc>
          <w:tcPr>
            <w:tcW w:w="2065" w:type="dxa"/>
            <w:gridSpan w:val="2"/>
            <w:shd w:val="clear" w:color="auto" w:fill="D9E2F3" w:themeFill="accent5" w:themeFillTint="33"/>
          </w:tcPr>
          <w:p w14:paraId="3715DE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DE6854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Add video in Homepage</w:t>
            </w:r>
          </w:p>
        </w:tc>
      </w:tr>
      <w:tr w:rsidR="00781431" w:rsidRPr="001070BE" w14:paraId="4A78B215" w14:textId="77777777" w:rsidTr="002032A2">
        <w:tc>
          <w:tcPr>
            <w:tcW w:w="2065" w:type="dxa"/>
            <w:gridSpan w:val="2"/>
            <w:shd w:val="clear" w:color="auto" w:fill="D9E2F3" w:themeFill="accent5" w:themeFillTint="33"/>
          </w:tcPr>
          <w:p w14:paraId="33A77AF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3343A344" w14:textId="77777777" w:rsidTr="002032A2">
        <w:tc>
          <w:tcPr>
            <w:tcW w:w="8275" w:type="dxa"/>
            <w:gridSpan w:val="5"/>
            <w:shd w:val="clear" w:color="auto" w:fill="D9E2F3" w:themeFill="accent5" w:themeFillTint="33"/>
          </w:tcPr>
          <w:p w14:paraId="1354B2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65174A3E" w14:textId="77777777" w:rsidTr="002032A2">
        <w:tc>
          <w:tcPr>
            <w:tcW w:w="805" w:type="dxa"/>
            <w:shd w:val="clear" w:color="auto" w:fill="D9E2F3" w:themeFill="accent5" w:themeFillTint="33"/>
          </w:tcPr>
          <w:p w14:paraId="44DB2F6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3CD4FB6B" w14:textId="77777777" w:rsidTr="002032A2">
        <w:tc>
          <w:tcPr>
            <w:tcW w:w="805" w:type="dxa"/>
          </w:tcPr>
          <w:p w14:paraId="498826E2"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074877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781431" w:rsidRPr="001070BE" w14:paraId="6E938B18" w14:textId="77777777" w:rsidTr="002032A2">
        <w:tc>
          <w:tcPr>
            <w:tcW w:w="805" w:type="dxa"/>
          </w:tcPr>
          <w:p w14:paraId="51BE09C5"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0289A98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1DD978F"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Pr>
                <w:rFonts w:ascii="Times New Roman" w:hAnsi="Times New Roman" w:cs="Times New Roman"/>
              </w:rPr>
              <w:t>includes:</w:t>
            </w:r>
          </w:p>
          <w:p w14:paraId="3AA4576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B9A458"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65E297F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40ECA9F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524103EE" w14:textId="47F1DC5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249EC721" w14:textId="7A4A0870"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234098D4"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0033CEEB"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763872A8" w14:textId="53F35EC5"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t>Footer</w:t>
            </w:r>
          </w:p>
        </w:tc>
      </w:tr>
      <w:tr w:rsidR="00781431" w:rsidRPr="001070BE" w14:paraId="1F2E390C" w14:textId="77777777" w:rsidTr="002032A2">
        <w:tc>
          <w:tcPr>
            <w:tcW w:w="805" w:type="dxa"/>
          </w:tcPr>
          <w:p w14:paraId="2D4C166D" w14:textId="5D0C4448"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5B050D1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781431" w:rsidRPr="001070BE" w14:paraId="6FB785A8" w14:textId="77777777" w:rsidTr="002032A2">
        <w:tc>
          <w:tcPr>
            <w:tcW w:w="805" w:type="dxa"/>
          </w:tcPr>
          <w:p w14:paraId="4B4F4744"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B6DE79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781431" w:rsidRPr="001070BE" w14:paraId="0941945A" w14:textId="77777777" w:rsidTr="002032A2">
        <w:tc>
          <w:tcPr>
            <w:tcW w:w="805" w:type="dxa"/>
          </w:tcPr>
          <w:p w14:paraId="6E8F802E"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1235691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781431" w:rsidRPr="001070BE" w14:paraId="6F8A4EBA" w14:textId="77777777" w:rsidTr="002032A2">
        <w:tc>
          <w:tcPr>
            <w:tcW w:w="805" w:type="dxa"/>
          </w:tcPr>
          <w:p w14:paraId="33E4F96B"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241449A" w14:textId="77777777" w:rsidR="00781431" w:rsidRPr="001070BE" w:rsidRDefault="00781431" w:rsidP="00DE1690">
            <w:pPr>
              <w:spacing w:line="276" w:lineRule="auto"/>
              <w:rPr>
                <w:rFonts w:ascii="Times New Roman" w:hAnsi="Times New Roman" w:cs="Times New Roman"/>
              </w:rPr>
            </w:pPr>
            <w:commentRangeStart w:id="36"/>
            <w:r w:rsidRPr="001070BE">
              <w:rPr>
                <w:rFonts w:ascii="Times New Roman" w:hAnsi="Times New Roman" w:cs="Times New Roman"/>
              </w:rPr>
              <w:t>FAP</w:t>
            </w:r>
            <w:commentRangeEnd w:id="36"/>
            <w:r w:rsidRPr="001070BE">
              <w:rPr>
                <w:rStyle w:val="CommentReference"/>
                <w:rFonts w:ascii="Times New Roman" w:hAnsi="Times New Roman" w:cs="Times New Roman"/>
              </w:rPr>
              <w:commentReference w:id="36"/>
            </w:r>
          </w:p>
        </w:tc>
        <w:tc>
          <w:tcPr>
            <w:tcW w:w="6210" w:type="dxa"/>
            <w:gridSpan w:val="3"/>
          </w:tcPr>
          <w:p w14:paraId="4CF1B3C4" w14:textId="6D98FB68"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781431" w:rsidRPr="001070BE" w14:paraId="4E88BCC8" w14:textId="77777777" w:rsidTr="002032A2">
        <w:tc>
          <w:tcPr>
            <w:tcW w:w="805" w:type="dxa"/>
          </w:tcPr>
          <w:p w14:paraId="27FB1E52"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67C7073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781431" w:rsidRPr="001070BE" w14:paraId="7025A3E5" w14:textId="77777777" w:rsidTr="002032A2">
        <w:tc>
          <w:tcPr>
            <w:tcW w:w="805" w:type="dxa"/>
          </w:tcPr>
          <w:p w14:paraId="6EBF2D41"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73806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781431" w:rsidRPr="001070BE" w14:paraId="00DF1DD4" w14:textId="77777777" w:rsidTr="002032A2">
        <w:tc>
          <w:tcPr>
            <w:tcW w:w="805" w:type="dxa"/>
          </w:tcPr>
          <w:p w14:paraId="6F0D731D"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20601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781431" w:rsidRPr="001070BE" w14:paraId="0C611950" w14:textId="77777777" w:rsidTr="002032A2">
        <w:tc>
          <w:tcPr>
            <w:tcW w:w="805" w:type="dxa"/>
          </w:tcPr>
          <w:p w14:paraId="0A87F967"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1D779E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781431" w:rsidRPr="001070BE" w14:paraId="5B42592F" w14:textId="77777777" w:rsidTr="002032A2">
        <w:tc>
          <w:tcPr>
            <w:tcW w:w="805" w:type="dxa"/>
          </w:tcPr>
          <w:p w14:paraId="0414DAEF"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2F1FBBE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781431" w:rsidRPr="001070BE" w14:paraId="2F3B7973" w14:textId="77777777" w:rsidTr="002032A2">
        <w:tc>
          <w:tcPr>
            <w:tcW w:w="805" w:type="dxa"/>
          </w:tcPr>
          <w:p w14:paraId="1B644A40"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71813B7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4A0BC46E"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781431" w:rsidRPr="001070BE" w14:paraId="68023C34" w14:textId="77777777" w:rsidTr="002032A2">
        <w:tc>
          <w:tcPr>
            <w:tcW w:w="805" w:type="dxa"/>
          </w:tcPr>
          <w:p w14:paraId="17AF030D" w14:textId="77777777" w:rsidR="00781431" w:rsidRPr="001070BE" w:rsidRDefault="00781431" w:rsidP="00DE1690">
            <w:pPr>
              <w:pStyle w:val="ListParagraph"/>
              <w:numPr>
                <w:ilvl w:val="0"/>
                <w:numId w:val="132"/>
              </w:numPr>
              <w:spacing w:line="276" w:lineRule="auto"/>
              <w:rPr>
                <w:rFonts w:ascii="Times New Roman" w:hAnsi="Times New Roman" w:cs="Times New Roman"/>
              </w:rPr>
            </w:pPr>
          </w:p>
        </w:tc>
        <w:tc>
          <w:tcPr>
            <w:tcW w:w="1260" w:type="dxa"/>
          </w:tcPr>
          <w:p w14:paraId="3014CE2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781431" w:rsidRPr="001070BE" w14:paraId="1B406BBB" w14:textId="77777777" w:rsidTr="002032A2">
        <w:tc>
          <w:tcPr>
            <w:tcW w:w="8275" w:type="dxa"/>
            <w:gridSpan w:val="5"/>
            <w:shd w:val="clear" w:color="auto" w:fill="D9E2F3" w:themeFill="accent5" w:themeFillTint="33"/>
          </w:tcPr>
          <w:p w14:paraId="38CC936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3A5D1836" w14:textId="77777777" w:rsidTr="002032A2">
        <w:tc>
          <w:tcPr>
            <w:tcW w:w="805" w:type="dxa"/>
          </w:tcPr>
          <w:p w14:paraId="1171A21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781431" w:rsidRPr="001070BE" w14:paraId="0BC20E6E" w14:textId="77777777" w:rsidTr="002032A2">
        <w:tc>
          <w:tcPr>
            <w:tcW w:w="805" w:type="dxa"/>
            <w:shd w:val="clear" w:color="auto" w:fill="D9E2F3" w:themeFill="accent5" w:themeFillTint="33"/>
          </w:tcPr>
          <w:p w14:paraId="2076A7C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1AA280F2" w14:textId="77777777" w:rsidTr="002032A2">
        <w:tc>
          <w:tcPr>
            <w:tcW w:w="805" w:type="dxa"/>
          </w:tcPr>
          <w:p w14:paraId="2EB04F1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781431" w:rsidRPr="001070BE" w14:paraId="273234A0" w14:textId="77777777" w:rsidTr="002032A2">
        <w:tc>
          <w:tcPr>
            <w:tcW w:w="8275" w:type="dxa"/>
            <w:gridSpan w:val="5"/>
          </w:tcPr>
          <w:p w14:paraId="673995BC" w14:textId="77777777" w:rsidR="00781431" w:rsidRPr="001070BE" w:rsidRDefault="00781431" w:rsidP="00DE1690">
            <w:pPr>
              <w:spacing w:line="276" w:lineRule="auto"/>
              <w:rPr>
                <w:rFonts w:ascii="Times New Roman" w:hAnsi="Times New Roman" w:cs="Times New Roman"/>
              </w:rPr>
            </w:pPr>
          </w:p>
        </w:tc>
      </w:tr>
      <w:tr w:rsidR="00781431" w:rsidRPr="001070BE" w14:paraId="0EB992AD" w14:textId="77777777" w:rsidTr="002032A2">
        <w:tc>
          <w:tcPr>
            <w:tcW w:w="8275" w:type="dxa"/>
            <w:gridSpan w:val="5"/>
            <w:shd w:val="clear" w:color="auto" w:fill="D9E2F3" w:themeFill="accent5" w:themeFillTint="33"/>
          </w:tcPr>
          <w:p w14:paraId="4C19A41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6038EF91" w14:textId="77777777" w:rsidTr="002032A2">
        <w:tc>
          <w:tcPr>
            <w:tcW w:w="805" w:type="dxa"/>
          </w:tcPr>
          <w:p w14:paraId="003CBB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C613C45" w14:textId="77777777" w:rsidTr="002032A2">
        <w:tc>
          <w:tcPr>
            <w:tcW w:w="805" w:type="dxa"/>
            <w:shd w:val="clear" w:color="auto" w:fill="D9E2F3" w:themeFill="accent5" w:themeFillTint="33"/>
          </w:tcPr>
          <w:p w14:paraId="034B74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F424BB" w14:textId="77777777" w:rsidTr="002032A2">
        <w:tc>
          <w:tcPr>
            <w:tcW w:w="805" w:type="dxa"/>
          </w:tcPr>
          <w:p w14:paraId="5951E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260" w:type="dxa"/>
          </w:tcPr>
          <w:p w14:paraId="36D5C7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16F50C0C" w14:textId="77777777" w:rsidTr="002032A2">
        <w:tc>
          <w:tcPr>
            <w:tcW w:w="8275" w:type="dxa"/>
            <w:gridSpan w:val="5"/>
          </w:tcPr>
          <w:p w14:paraId="5F31DCEB" w14:textId="77777777" w:rsidR="00781431" w:rsidRPr="001070BE" w:rsidRDefault="00781431" w:rsidP="00DE1690">
            <w:pPr>
              <w:spacing w:line="276" w:lineRule="auto"/>
              <w:rPr>
                <w:rFonts w:ascii="Times New Roman" w:hAnsi="Times New Roman" w:cs="Times New Roman"/>
              </w:rPr>
            </w:pPr>
          </w:p>
        </w:tc>
      </w:tr>
      <w:tr w:rsidR="00781431" w:rsidRPr="001070BE" w14:paraId="775065CD" w14:textId="77777777" w:rsidTr="002032A2">
        <w:tc>
          <w:tcPr>
            <w:tcW w:w="805" w:type="dxa"/>
          </w:tcPr>
          <w:p w14:paraId="51DBF8A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781431" w:rsidRPr="001070BE" w14:paraId="1A2B65E9" w14:textId="77777777" w:rsidTr="002032A2">
        <w:tc>
          <w:tcPr>
            <w:tcW w:w="805" w:type="dxa"/>
            <w:shd w:val="clear" w:color="auto" w:fill="D9E2F3" w:themeFill="accent5" w:themeFillTint="33"/>
          </w:tcPr>
          <w:p w14:paraId="625E54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7F98D20" w14:textId="77777777" w:rsidTr="002032A2">
        <w:tc>
          <w:tcPr>
            <w:tcW w:w="805" w:type="dxa"/>
          </w:tcPr>
          <w:p w14:paraId="0DF14E4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2F1F940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503B7C88" w14:textId="77777777" w:rsidTr="002032A2">
        <w:tc>
          <w:tcPr>
            <w:tcW w:w="805" w:type="dxa"/>
          </w:tcPr>
          <w:p w14:paraId="2BA7DE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43915E4" w14:textId="77777777" w:rsidTr="002032A2">
        <w:tc>
          <w:tcPr>
            <w:tcW w:w="8275" w:type="dxa"/>
            <w:gridSpan w:val="5"/>
          </w:tcPr>
          <w:p w14:paraId="152554F6" w14:textId="77777777" w:rsidR="00781431" w:rsidRPr="001070BE" w:rsidRDefault="00781431" w:rsidP="00DE1690">
            <w:pPr>
              <w:spacing w:line="276" w:lineRule="auto"/>
              <w:rPr>
                <w:rFonts w:ascii="Times New Roman" w:hAnsi="Times New Roman" w:cs="Times New Roman"/>
              </w:rPr>
            </w:pPr>
          </w:p>
        </w:tc>
      </w:tr>
      <w:tr w:rsidR="00781431" w:rsidRPr="001070BE" w14:paraId="0FC7C6A9" w14:textId="77777777" w:rsidTr="002032A2">
        <w:tc>
          <w:tcPr>
            <w:tcW w:w="805" w:type="dxa"/>
          </w:tcPr>
          <w:p w14:paraId="2D09B25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781431" w:rsidRPr="001070BE" w14:paraId="7EE9000B" w14:textId="77777777" w:rsidTr="002032A2">
        <w:tc>
          <w:tcPr>
            <w:tcW w:w="805" w:type="dxa"/>
            <w:shd w:val="clear" w:color="auto" w:fill="D9E2F3" w:themeFill="accent5" w:themeFillTint="33"/>
          </w:tcPr>
          <w:p w14:paraId="7E1D023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E265B4E" w14:textId="77777777" w:rsidTr="002032A2">
        <w:tc>
          <w:tcPr>
            <w:tcW w:w="805" w:type="dxa"/>
          </w:tcPr>
          <w:p w14:paraId="4BB3B19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A6E817D"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50D9F90E" w14:textId="77777777" w:rsidTr="002032A2">
        <w:tc>
          <w:tcPr>
            <w:tcW w:w="805" w:type="dxa"/>
          </w:tcPr>
          <w:p w14:paraId="5089B3A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7D411A3" w14:textId="77777777" w:rsidTr="002032A2">
        <w:tc>
          <w:tcPr>
            <w:tcW w:w="8275" w:type="dxa"/>
            <w:gridSpan w:val="5"/>
          </w:tcPr>
          <w:p w14:paraId="553470B1" w14:textId="77777777" w:rsidR="00781431" w:rsidRPr="001070BE" w:rsidRDefault="00781431" w:rsidP="00DE1690">
            <w:pPr>
              <w:spacing w:line="276" w:lineRule="auto"/>
              <w:rPr>
                <w:rFonts w:ascii="Times New Roman" w:hAnsi="Times New Roman" w:cs="Times New Roman"/>
              </w:rPr>
            </w:pPr>
          </w:p>
        </w:tc>
      </w:tr>
      <w:tr w:rsidR="00781431" w:rsidRPr="001070BE" w14:paraId="798FF06E" w14:textId="77777777" w:rsidTr="002032A2">
        <w:tc>
          <w:tcPr>
            <w:tcW w:w="2065" w:type="dxa"/>
            <w:gridSpan w:val="2"/>
            <w:shd w:val="clear" w:color="auto" w:fill="D9E2F3" w:themeFill="accent5" w:themeFillTint="33"/>
          </w:tcPr>
          <w:p w14:paraId="7DB5842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40452F0E" w14:textId="77777777" w:rsidTr="002032A2">
        <w:tc>
          <w:tcPr>
            <w:tcW w:w="2065" w:type="dxa"/>
            <w:gridSpan w:val="2"/>
            <w:shd w:val="clear" w:color="auto" w:fill="D9E2F3" w:themeFill="accent5" w:themeFillTint="33"/>
          </w:tcPr>
          <w:p w14:paraId="2207AB5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130C4FEB" w14:textId="77777777" w:rsidTr="002032A2">
        <w:tc>
          <w:tcPr>
            <w:tcW w:w="2065" w:type="dxa"/>
            <w:gridSpan w:val="2"/>
            <w:shd w:val="clear" w:color="auto" w:fill="D9E2F3" w:themeFill="accent5" w:themeFillTint="33"/>
          </w:tcPr>
          <w:p w14:paraId="392AF63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166C000D" w:rsidR="00781431" w:rsidRPr="001070BE" w:rsidRDefault="004B7865"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25</w:t>
              </w:r>
              <w:r w:rsidR="00EC72A6" w:rsidRPr="00EC72A6">
                <w:rPr>
                  <w:rStyle w:val="Hyperlink"/>
                </w:rPr>
                <w:t xml:space="preserve"> </w:t>
              </w:r>
              <w:r w:rsidR="00781431" w:rsidRPr="00EC72A6">
                <w:rPr>
                  <w:rStyle w:val="Hyperlink"/>
                  <w:rFonts w:ascii="Times New Roman" w:hAnsi="Times New Roman" w:cs="Times New Roman"/>
                </w:rPr>
                <w:t>B32 B33 B34</w:t>
              </w:r>
            </w:hyperlink>
          </w:p>
        </w:tc>
      </w:tr>
      <w:tr w:rsidR="00781431" w:rsidRPr="001070BE" w14:paraId="32BD9B10" w14:textId="77777777" w:rsidTr="002032A2">
        <w:tc>
          <w:tcPr>
            <w:tcW w:w="2065" w:type="dxa"/>
            <w:gridSpan w:val="2"/>
            <w:shd w:val="clear" w:color="auto" w:fill="D9E2F3" w:themeFill="accent5" w:themeFillTint="33"/>
          </w:tcPr>
          <w:p w14:paraId="5A62B6A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DE1690">
      <w:pPr>
        <w:spacing w:line="276" w:lineRule="auto"/>
        <w:rPr>
          <w:rFonts w:ascii="Times New Roman" w:hAnsi="Times New Roman" w:cs="Times New Roman"/>
        </w:rPr>
      </w:pPr>
    </w:p>
    <w:p w14:paraId="29EFF2FF" w14:textId="2B646689"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8-</w:t>
      </w:r>
      <w:r w:rsidR="002032A2" w:rsidRPr="001070BE">
        <w:rPr>
          <w:rFonts w:ascii="Times New Roman" w:hAnsi="Times New Roman" w:cs="Times New Roman"/>
        </w:rPr>
        <w:t xml:space="preserve">Edit </w:t>
      </w:r>
      <w:r w:rsidR="002032A2">
        <w:rPr>
          <w:rFonts w:ascii="Times New Roman" w:hAnsi="Times New Roman" w:cs="Times New Roman"/>
        </w:rPr>
        <w:t>Video</w:t>
      </w:r>
      <w:r w:rsidR="002032A2" w:rsidRPr="001070BE">
        <w:rPr>
          <w:rFonts w:ascii="Times New Roman" w:hAnsi="Times New Roman" w:cs="Times New Roman"/>
        </w:rPr>
        <w:t xml:space="preserve"> Caption</w:t>
      </w:r>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3742A125" w14:textId="77777777" w:rsidTr="00C77605">
        <w:tc>
          <w:tcPr>
            <w:tcW w:w="2074" w:type="dxa"/>
            <w:gridSpan w:val="2"/>
            <w:shd w:val="clear" w:color="auto" w:fill="D9E2F3" w:themeFill="accent5" w:themeFillTint="33"/>
          </w:tcPr>
          <w:p w14:paraId="7549F4E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1463590" w14:textId="0C80B3D7" w:rsidR="002032A2" w:rsidRPr="001070BE" w:rsidRDefault="002032A2" w:rsidP="00DE1690">
            <w:pPr>
              <w:spacing w:line="276" w:lineRule="auto"/>
              <w:rPr>
                <w:rFonts w:ascii="Times New Roman" w:hAnsi="Times New Roman" w:cs="Times New Roman"/>
              </w:rPr>
            </w:pPr>
            <w:r>
              <w:rPr>
                <w:rFonts w:ascii="Times New Roman" w:hAnsi="Times New Roman" w:cs="Times New Roman"/>
              </w:rPr>
              <w:t>UC018</w:t>
            </w:r>
          </w:p>
        </w:tc>
        <w:tc>
          <w:tcPr>
            <w:tcW w:w="2074" w:type="dxa"/>
            <w:shd w:val="clear" w:color="auto" w:fill="D9E2F3" w:themeFill="accent5" w:themeFillTint="33"/>
          </w:tcPr>
          <w:p w14:paraId="6D81ACC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2CD40F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685E0382" w14:textId="77777777" w:rsidTr="00C77605">
        <w:tc>
          <w:tcPr>
            <w:tcW w:w="2074" w:type="dxa"/>
            <w:gridSpan w:val="2"/>
            <w:shd w:val="clear" w:color="auto" w:fill="D9E2F3" w:themeFill="accent5" w:themeFillTint="33"/>
          </w:tcPr>
          <w:p w14:paraId="122CD89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7EE682" w14:textId="16DAECD3"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p>
        </w:tc>
      </w:tr>
      <w:tr w:rsidR="002032A2" w:rsidRPr="001070BE" w14:paraId="6719A603" w14:textId="77777777" w:rsidTr="00C77605">
        <w:tc>
          <w:tcPr>
            <w:tcW w:w="2074" w:type="dxa"/>
            <w:gridSpan w:val="2"/>
            <w:shd w:val="clear" w:color="auto" w:fill="D9E2F3" w:themeFill="accent5" w:themeFillTint="33"/>
          </w:tcPr>
          <w:p w14:paraId="79B97C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F77CE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07E9AE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088D1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6BF7551" w14:textId="77777777" w:rsidTr="00C77605">
        <w:tc>
          <w:tcPr>
            <w:tcW w:w="2074" w:type="dxa"/>
            <w:gridSpan w:val="2"/>
            <w:shd w:val="clear" w:color="auto" w:fill="D9E2F3" w:themeFill="accent5" w:themeFillTint="33"/>
          </w:tcPr>
          <w:p w14:paraId="5E02A83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6FB373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E831E64"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731A62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one</w:t>
            </w:r>
          </w:p>
        </w:tc>
      </w:tr>
      <w:tr w:rsidR="002032A2" w:rsidRPr="001070BE" w14:paraId="58CCE451" w14:textId="77777777" w:rsidTr="00C77605">
        <w:tc>
          <w:tcPr>
            <w:tcW w:w="2074" w:type="dxa"/>
            <w:gridSpan w:val="2"/>
            <w:shd w:val="clear" w:color="auto" w:fill="D9E2F3" w:themeFill="accent5" w:themeFillTint="33"/>
          </w:tcPr>
          <w:p w14:paraId="1A046DC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6F464D4"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032A2" w:rsidRPr="001070BE" w14:paraId="473611AB" w14:textId="77777777" w:rsidTr="00C77605">
        <w:tc>
          <w:tcPr>
            <w:tcW w:w="2074" w:type="dxa"/>
            <w:gridSpan w:val="2"/>
            <w:shd w:val="clear" w:color="auto" w:fill="D9E2F3" w:themeFill="accent5" w:themeFillTint="33"/>
          </w:tcPr>
          <w:p w14:paraId="475FE65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513AB09"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FAP website is available</w:t>
            </w:r>
          </w:p>
          <w:p w14:paraId="1E954A8B"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browsed FAP website</w:t>
            </w:r>
          </w:p>
          <w:p w14:paraId="60597AE7"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logged in to system</w:t>
            </w:r>
          </w:p>
          <w:p w14:paraId="63CCE9E6" w14:textId="77777777" w:rsidR="002032A2" w:rsidRPr="001070BE" w:rsidRDefault="002032A2" w:rsidP="00DE1690">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781431" w:rsidRPr="001070BE" w14:paraId="647AFD61" w14:textId="77777777" w:rsidTr="00C77605">
        <w:tc>
          <w:tcPr>
            <w:tcW w:w="2074" w:type="dxa"/>
            <w:gridSpan w:val="2"/>
            <w:shd w:val="clear" w:color="auto" w:fill="D9E2F3" w:themeFill="accent5" w:themeFillTint="33"/>
          </w:tcPr>
          <w:p w14:paraId="0050A34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0952361" w14:textId="5948E7F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Edit caption while viewing an own post</w:t>
            </w:r>
          </w:p>
        </w:tc>
      </w:tr>
      <w:tr w:rsidR="00781431" w:rsidRPr="001070BE" w14:paraId="3FB81712" w14:textId="77777777" w:rsidTr="00C77605">
        <w:tc>
          <w:tcPr>
            <w:tcW w:w="2074" w:type="dxa"/>
            <w:gridSpan w:val="2"/>
            <w:shd w:val="clear" w:color="auto" w:fill="D9E2F3" w:themeFill="accent5" w:themeFillTint="33"/>
          </w:tcPr>
          <w:p w14:paraId="5D5762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C78459E"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2D13CB57"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B6C95B4" w14:textId="77777777" w:rsidR="00781431" w:rsidRPr="001070BE" w:rsidRDefault="00781431" w:rsidP="00DE1690">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597E355B" w14:textId="77777777" w:rsidTr="00C77605">
        <w:tc>
          <w:tcPr>
            <w:tcW w:w="8297" w:type="dxa"/>
            <w:gridSpan w:val="5"/>
            <w:shd w:val="clear" w:color="auto" w:fill="D9E2F3" w:themeFill="accent5" w:themeFillTint="33"/>
          </w:tcPr>
          <w:p w14:paraId="1459F0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5291D9D4" w14:textId="77777777" w:rsidTr="00C77605">
        <w:tc>
          <w:tcPr>
            <w:tcW w:w="1037" w:type="dxa"/>
            <w:shd w:val="clear" w:color="auto" w:fill="D9E2F3" w:themeFill="accent5" w:themeFillTint="33"/>
          </w:tcPr>
          <w:p w14:paraId="59D1C70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FCDA27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DDEB1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CFC44D" w14:textId="77777777" w:rsidTr="00C77605">
        <w:tc>
          <w:tcPr>
            <w:tcW w:w="1037" w:type="dxa"/>
          </w:tcPr>
          <w:p w14:paraId="405E84A4"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05134D4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87DA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781431" w:rsidRPr="001070BE" w14:paraId="75AD51E2" w14:textId="77777777" w:rsidTr="00C77605">
        <w:tc>
          <w:tcPr>
            <w:tcW w:w="1037" w:type="dxa"/>
          </w:tcPr>
          <w:p w14:paraId="6BAA7425"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053695C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8EABDE"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Edit Post Page </w:t>
            </w:r>
            <w:r>
              <w:rPr>
                <w:rFonts w:ascii="Times New Roman" w:hAnsi="Times New Roman" w:cs="Times New Roman"/>
              </w:rPr>
              <w:t>includes:</w:t>
            </w:r>
          </w:p>
          <w:p w14:paraId="391CC9AF"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07212A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53421623"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2958208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34E4660F"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392C1BD3"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6C344757"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2CA1BEB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1A1D6B62" w14:textId="7144AFD3"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t>Footer</w:t>
            </w:r>
          </w:p>
        </w:tc>
      </w:tr>
      <w:tr w:rsidR="00781431" w:rsidRPr="001070BE" w14:paraId="79B539C6" w14:textId="77777777" w:rsidTr="00C77605">
        <w:tc>
          <w:tcPr>
            <w:tcW w:w="1037" w:type="dxa"/>
          </w:tcPr>
          <w:p w14:paraId="152B4FA7" w14:textId="41641F9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399B799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420A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781431" w:rsidRPr="001070BE" w14:paraId="70E92E47" w14:textId="77777777" w:rsidTr="00C77605">
        <w:tc>
          <w:tcPr>
            <w:tcW w:w="1037" w:type="dxa"/>
          </w:tcPr>
          <w:p w14:paraId="387646FC"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2C8DF44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E24E7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781431" w:rsidRPr="001070BE" w14:paraId="286A6558" w14:textId="77777777" w:rsidTr="00C77605">
        <w:tc>
          <w:tcPr>
            <w:tcW w:w="1037" w:type="dxa"/>
          </w:tcPr>
          <w:p w14:paraId="3CA14E15"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133D51E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7AB47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781431" w:rsidRPr="001070BE" w14:paraId="55B5D9B3" w14:textId="77777777" w:rsidTr="00C77605">
        <w:tc>
          <w:tcPr>
            <w:tcW w:w="1037" w:type="dxa"/>
          </w:tcPr>
          <w:p w14:paraId="14BE9D37"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6FA1F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4BA997" w14:textId="1A0B482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781431" w:rsidRPr="001070BE" w14:paraId="33CD3F80" w14:textId="77777777" w:rsidTr="00C77605">
        <w:tc>
          <w:tcPr>
            <w:tcW w:w="1037" w:type="dxa"/>
          </w:tcPr>
          <w:p w14:paraId="3C6D8BAF" w14:textId="77777777" w:rsidR="00781431" w:rsidRPr="001070BE" w:rsidRDefault="00781431" w:rsidP="00DE1690">
            <w:pPr>
              <w:pStyle w:val="ListParagraph"/>
              <w:numPr>
                <w:ilvl w:val="0"/>
                <w:numId w:val="131"/>
              </w:numPr>
              <w:spacing w:line="276" w:lineRule="auto"/>
              <w:rPr>
                <w:rFonts w:ascii="Times New Roman" w:hAnsi="Times New Roman" w:cs="Times New Roman"/>
              </w:rPr>
            </w:pPr>
          </w:p>
        </w:tc>
        <w:tc>
          <w:tcPr>
            <w:tcW w:w="1037" w:type="dxa"/>
          </w:tcPr>
          <w:p w14:paraId="5194826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5A99D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781431" w:rsidRPr="001070BE" w14:paraId="69547445" w14:textId="77777777" w:rsidTr="00C77605">
        <w:tc>
          <w:tcPr>
            <w:tcW w:w="8297" w:type="dxa"/>
            <w:gridSpan w:val="5"/>
            <w:shd w:val="clear" w:color="auto" w:fill="D9E2F3" w:themeFill="accent5" w:themeFillTint="33"/>
          </w:tcPr>
          <w:p w14:paraId="6409DC47"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5434588E" w14:textId="77777777" w:rsidTr="00C77605">
        <w:tc>
          <w:tcPr>
            <w:tcW w:w="1037" w:type="dxa"/>
          </w:tcPr>
          <w:p w14:paraId="67FD6B28"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04D38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781431" w:rsidRPr="001070BE" w14:paraId="210D267F" w14:textId="77777777" w:rsidTr="00C77605">
        <w:tc>
          <w:tcPr>
            <w:tcW w:w="1037" w:type="dxa"/>
            <w:shd w:val="clear" w:color="auto" w:fill="D9E2F3" w:themeFill="accent5" w:themeFillTint="33"/>
          </w:tcPr>
          <w:p w14:paraId="7736305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E9E28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A5572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787B8FAA" w14:textId="77777777" w:rsidTr="00C77605">
        <w:tc>
          <w:tcPr>
            <w:tcW w:w="1037" w:type="dxa"/>
          </w:tcPr>
          <w:p w14:paraId="108A99E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03DE1A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0644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781431" w:rsidRPr="001070BE" w14:paraId="2F115E0D" w14:textId="77777777" w:rsidTr="00C77605">
        <w:tc>
          <w:tcPr>
            <w:tcW w:w="8297" w:type="dxa"/>
            <w:gridSpan w:val="5"/>
          </w:tcPr>
          <w:p w14:paraId="374361F2" w14:textId="77777777" w:rsidR="00781431" w:rsidRPr="001070BE" w:rsidRDefault="00781431" w:rsidP="00DE1690">
            <w:pPr>
              <w:spacing w:line="276" w:lineRule="auto"/>
              <w:rPr>
                <w:rFonts w:ascii="Times New Roman" w:hAnsi="Times New Roman" w:cs="Times New Roman"/>
              </w:rPr>
            </w:pPr>
          </w:p>
        </w:tc>
      </w:tr>
      <w:tr w:rsidR="00781431" w:rsidRPr="001070BE" w14:paraId="27070ED7" w14:textId="77777777" w:rsidTr="00C77605">
        <w:tc>
          <w:tcPr>
            <w:tcW w:w="1037" w:type="dxa"/>
          </w:tcPr>
          <w:p w14:paraId="23704C28" w14:textId="77777777" w:rsidR="00781431" w:rsidRPr="001070BE" w:rsidRDefault="0078143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626513B" w14:textId="2BB99355" w:rsidR="00781431" w:rsidRPr="001070BE" w:rsidRDefault="0078143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81431" w:rsidRPr="001070BE" w14:paraId="00A4E1FD" w14:textId="77777777" w:rsidTr="00C77605">
        <w:tc>
          <w:tcPr>
            <w:tcW w:w="1037" w:type="dxa"/>
            <w:shd w:val="clear" w:color="auto" w:fill="D9E2F3" w:themeFill="accent5" w:themeFillTint="33"/>
          </w:tcPr>
          <w:p w14:paraId="54D10FB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55CA5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40F933"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F9E6F0B" w14:textId="77777777" w:rsidTr="00C77605">
        <w:tc>
          <w:tcPr>
            <w:tcW w:w="1037" w:type="dxa"/>
          </w:tcPr>
          <w:p w14:paraId="507E4CD3" w14:textId="3E13C5A5" w:rsidR="00781431" w:rsidRPr="001070BE" w:rsidRDefault="0078143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856110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D8C8DC" w14:textId="77777777" w:rsidR="00781431" w:rsidRPr="001070BE" w:rsidRDefault="0078143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81431" w:rsidRPr="001070BE" w14:paraId="074EF7B1" w14:textId="77777777" w:rsidTr="00C77605">
        <w:tc>
          <w:tcPr>
            <w:tcW w:w="8297" w:type="dxa"/>
            <w:gridSpan w:val="5"/>
          </w:tcPr>
          <w:p w14:paraId="2C16F202" w14:textId="77777777" w:rsidR="00781431" w:rsidRPr="001070BE" w:rsidRDefault="00781431" w:rsidP="00DE1690">
            <w:pPr>
              <w:spacing w:line="276" w:lineRule="auto"/>
              <w:rPr>
                <w:rFonts w:ascii="Times New Roman" w:hAnsi="Times New Roman" w:cs="Times New Roman"/>
              </w:rPr>
            </w:pPr>
          </w:p>
        </w:tc>
      </w:tr>
      <w:tr w:rsidR="00781431" w:rsidRPr="001070BE" w14:paraId="098E7E9A" w14:textId="77777777" w:rsidTr="00C77605">
        <w:tc>
          <w:tcPr>
            <w:tcW w:w="8297" w:type="dxa"/>
            <w:gridSpan w:val="5"/>
            <w:shd w:val="clear" w:color="auto" w:fill="D9E2F3" w:themeFill="accent5" w:themeFillTint="33"/>
          </w:tcPr>
          <w:p w14:paraId="4851EA1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50D43590" w14:textId="77777777" w:rsidTr="00C77605">
        <w:tc>
          <w:tcPr>
            <w:tcW w:w="1037" w:type="dxa"/>
          </w:tcPr>
          <w:p w14:paraId="3A9B924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48117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7EAC1FB" w14:textId="77777777" w:rsidTr="00C77605">
        <w:tc>
          <w:tcPr>
            <w:tcW w:w="1037" w:type="dxa"/>
            <w:shd w:val="clear" w:color="auto" w:fill="D9E2F3" w:themeFill="accent5" w:themeFillTint="33"/>
          </w:tcPr>
          <w:p w14:paraId="7817BC0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95A69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502D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54C34931" w14:textId="77777777" w:rsidTr="00C77605">
        <w:tc>
          <w:tcPr>
            <w:tcW w:w="1037" w:type="dxa"/>
          </w:tcPr>
          <w:p w14:paraId="242085C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EB9546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9C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226D7E14" w14:textId="77777777" w:rsidTr="00C77605">
        <w:tc>
          <w:tcPr>
            <w:tcW w:w="8297" w:type="dxa"/>
            <w:gridSpan w:val="5"/>
          </w:tcPr>
          <w:p w14:paraId="62DBB9A3" w14:textId="77777777" w:rsidR="00781431" w:rsidRPr="001070BE" w:rsidRDefault="00781431" w:rsidP="00DE1690">
            <w:pPr>
              <w:spacing w:line="276" w:lineRule="auto"/>
              <w:rPr>
                <w:rFonts w:ascii="Times New Roman" w:hAnsi="Times New Roman" w:cs="Times New Roman"/>
              </w:rPr>
            </w:pPr>
          </w:p>
        </w:tc>
      </w:tr>
      <w:tr w:rsidR="00781431" w:rsidRPr="001070BE" w14:paraId="4BD20D59" w14:textId="77777777" w:rsidTr="00C77605">
        <w:tc>
          <w:tcPr>
            <w:tcW w:w="1037" w:type="dxa"/>
          </w:tcPr>
          <w:p w14:paraId="5D8A934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84074E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781431" w:rsidRPr="001070BE" w14:paraId="25DAE97B" w14:textId="77777777" w:rsidTr="00C77605">
        <w:tc>
          <w:tcPr>
            <w:tcW w:w="1037" w:type="dxa"/>
            <w:shd w:val="clear" w:color="auto" w:fill="D9E2F3" w:themeFill="accent5" w:themeFillTint="33"/>
          </w:tcPr>
          <w:p w14:paraId="5456EF1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1F247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C5C9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2DC3EF0" w14:textId="77777777" w:rsidTr="00C77605">
        <w:tc>
          <w:tcPr>
            <w:tcW w:w="1037" w:type="dxa"/>
          </w:tcPr>
          <w:p w14:paraId="5A3BD5C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484C85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06D9BF" w14:textId="3B27859A"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05BDE2C7" w14:textId="77777777" w:rsidTr="00C77605">
        <w:tc>
          <w:tcPr>
            <w:tcW w:w="1037" w:type="dxa"/>
          </w:tcPr>
          <w:p w14:paraId="3667732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B868B8"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9629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1A818C46" w14:textId="77777777" w:rsidTr="00C77605">
        <w:tc>
          <w:tcPr>
            <w:tcW w:w="8297" w:type="dxa"/>
            <w:gridSpan w:val="5"/>
          </w:tcPr>
          <w:p w14:paraId="60B1A7DC" w14:textId="77777777" w:rsidR="00781431" w:rsidRPr="001070BE" w:rsidRDefault="00781431" w:rsidP="00DE1690">
            <w:pPr>
              <w:spacing w:line="276" w:lineRule="auto"/>
              <w:rPr>
                <w:rFonts w:ascii="Times New Roman" w:hAnsi="Times New Roman" w:cs="Times New Roman"/>
              </w:rPr>
            </w:pPr>
          </w:p>
        </w:tc>
      </w:tr>
      <w:tr w:rsidR="00781431" w:rsidRPr="001070BE" w14:paraId="279ADD62" w14:textId="77777777" w:rsidTr="00C77605">
        <w:tc>
          <w:tcPr>
            <w:tcW w:w="1037" w:type="dxa"/>
          </w:tcPr>
          <w:p w14:paraId="76EF1BB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4E08185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781431" w:rsidRPr="001070BE" w14:paraId="4A3F495B" w14:textId="77777777" w:rsidTr="00C77605">
        <w:tc>
          <w:tcPr>
            <w:tcW w:w="1037" w:type="dxa"/>
            <w:shd w:val="clear" w:color="auto" w:fill="D9E2F3" w:themeFill="accent5" w:themeFillTint="33"/>
          </w:tcPr>
          <w:p w14:paraId="7B2BC44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15C32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ED075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9D2A7DC" w14:textId="77777777" w:rsidTr="00C77605">
        <w:tc>
          <w:tcPr>
            <w:tcW w:w="1037" w:type="dxa"/>
          </w:tcPr>
          <w:p w14:paraId="78EDFD1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D13AE8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1A5F9B" w14:textId="1F429E3C"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4DED9A02" w14:textId="77777777" w:rsidTr="00C77605">
        <w:tc>
          <w:tcPr>
            <w:tcW w:w="1037" w:type="dxa"/>
          </w:tcPr>
          <w:p w14:paraId="117E61A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874855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2BBC8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62040D66" w14:textId="77777777" w:rsidTr="00C77605">
        <w:tc>
          <w:tcPr>
            <w:tcW w:w="8297" w:type="dxa"/>
            <w:gridSpan w:val="5"/>
          </w:tcPr>
          <w:p w14:paraId="2F3A1352" w14:textId="77777777" w:rsidR="00781431" w:rsidRPr="001070BE" w:rsidRDefault="00781431" w:rsidP="00DE1690">
            <w:pPr>
              <w:spacing w:line="276" w:lineRule="auto"/>
              <w:rPr>
                <w:rFonts w:ascii="Times New Roman" w:hAnsi="Times New Roman" w:cs="Times New Roman"/>
              </w:rPr>
            </w:pPr>
          </w:p>
        </w:tc>
      </w:tr>
      <w:tr w:rsidR="00781431" w:rsidRPr="001070BE" w14:paraId="3149D040" w14:textId="77777777" w:rsidTr="00C77605">
        <w:tc>
          <w:tcPr>
            <w:tcW w:w="2074" w:type="dxa"/>
            <w:gridSpan w:val="2"/>
            <w:shd w:val="clear" w:color="auto" w:fill="D9E2F3" w:themeFill="accent5" w:themeFillTint="33"/>
          </w:tcPr>
          <w:p w14:paraId="5082EF6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A26103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ormal</w:t>
            </w:r>
          </w:p>
        </w:tc>
      </w:tr>
      <w:tr w:rsidR="00781431" w:rsidRPr="001070BE" w14:paraId="227FA7C3" w14:textId="77777777" w:rsidTr="00C77605">
        <w:tc>
          <w:tcPr>
            <w:tcW w:w="2074" w:type="dxa"/>
            <w:gridSpan w:val="2"/>
            <w:shd w:val="clear" w:color="auto" w:fill="D9E2F3" w:themeFill="accent5" w:themeFillTint="33"/>
          </w:tcPr>
          <w:p w14:paraId="77C6E3C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41DB39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ormal</w:t>
            </w:r>
          </w:p>
        </w:tc>
      </w:tr>
      <w:tr w:rsidR="006B3578" w:rsidRPr="001070BE" w14:paraId="6922FB14" w14:textId="77777777" w:rsidTr="00C77605">
        <w:tc>
          <w:tcPr>
            <w:tcW w:w="2074" w:type="dxa"/>
            <w:gridSpan w:val="2"/>
            <w:shd w:val="clear" w:color="auto" w:fill="D9E2F3" w:themeFill="accent5" w:themeFillTint="33"/>
          </w:tcPr>
          <w:p w14:paraId="165399A4"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39EC17" w14:textId="64C9DE93" w:rsidR="006B3578" w:rsidRPr="001070BE" w:rsidRDefault="004B7865" w:rsidP="00DE1690">
            <w:pPr>
              <w:spacing w:line="276" w:lineRule="auto"/>
              <w:rPr>
                <w:rFonts w:ascii="Times New Roman" w:hAnsi="Times New Roman" w:cs="Times New Roman"/>
              </w:rPr>
            </w:pPr>
            <w:hyperlink w:anchor="_Business_Rules" w:history="1">
              <w:r w:rsidR="006B3578" w:rsidRPr="00C77605">
                <w:rPr>
                  <w:rStyle w:val="Hyperlink"/>
                  <w:rFonts w:ascii="Times New Roman" w:hAnsi="Times New Roman" w:cs="Times New Roman"/>
                </w:rPr>
                <w:t>B32 B33 B34</w:t>
              </w:r>
            </w:hyperlink>
          </w:p>
        </w:tc>
      </w:tr>
      <w:tr w:rsidR="006B3578" w:rsidRPr="001070BE" w14:paraId="1A4EA13F" w14:textId="77777777" w:rsidTr="00C77605">
        <w:tc>
          <w:tcPr>
            <w:tcW w:w="2074" w:type="dxa"/>
            <w:gridSpan w:val="2"/>
            <w:shd w:val="clear" w:color="auto" w:fill="D9E2F3" w:themeFill="accent5" w:themeFillTint="33"/>
          </w:tcPr>
          <w:p w14:paraId="7E072E77"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8E8343"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58CA3C2" w14:textId="77777777" w:rsidR="002032A2" w:rsidRPr="001070BE" w:rsidRDefault="002032A2" w:rsidP="00DE1690">
      <w:pPr>
        <w:spacing w:line="276" w:lineRule="auto"/>
        <w:rPr>
          <w:rFonts w:ascii="Times New Roman" w:hAnsi="Times New Roman" w:cs="Times New Roman"/>
        </w:rPr>
      </w:pPr>
    </w:p>
    <w:p w14:paraId="0F733A52" w14:textId="624036D7" w:rsidR="002032A2" w:rsidRPr="001070BE" w:rsidRDefault="00781431"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9-</w:t>
      </w:r>
      <w:r w:rsidR="002032A2" w:rsidRPr="001070BE">
        <w:rPr>
          <w:rFonts w:ascii="Times New Roman" w:hAnsi="Times New Roman" w:cs="Times New Roman"/>
        </w:rPr>
        <w:t xml:space="preserve">Delete </w:t>
      </w:r>
      <w:r w:rsidR="002032A2">
        <w:rPr>
          <w:rFonts w:ascii="Times New Roman" w:hAnsi="Times New Roman" w:cs="Times New Roman"/>
        </w:rPr>
        <w:t>Video</w:t>
      </w:r>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1D935F6C" w14:textId="77777777" w:rsidTr="002032A2">
        <w:tc>
          <w:tcPr>
            <w:tcW w:w="2074" w:type="dxa"/>
            <w:gridSpan w:val="2"/>
            <w:shd w:val="clear" w:color="auto" w:fill="D9E2F3" w:themeFill="accent5" w:themeFillTint="33"/>
          </w:tcPr>
          <w:p w14:paraId="5291246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2E10E8" w14:textId="0AFC939A" w:rsidR="002032A2" w:rsidRPr="001070BE" w:rsidRDefault="002032A2" w:rsidP="00DE1690">
            <w:pPr>
              <w:spacing w:line="276" w:lineRule="auto"/>
              <w:rPr>
                <w:rFonts w:ascii="Times New Roman" w:hAnsi="Times New Roman" w:cs="Times New Roman"/>
              </w:rPr>
            </w:pPr>
            <w:r>
              <w:rPr>
                <w:rFonts w:ascii="Times New Roman" w:hAnsi="Times New Roman" w:cs="Times New Roman"/>
              </w:rPr>
              <w:t>UC019</w:t>
            </w:r>
          </w:p>
        </w:tc>
        <w:tc>
          <w:tcPr>
            <w:tcW w:w="2074" w:type="dxa"/>
            <w:shd w:val="clear" w:color="auto" w:fill="D9E2F3" w:themeFill="accent5" w:themeFillTint="33"/>
          </w:tcPr>
          <w:p w14:paraId="734B626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E0C011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1F6986B5" w14:textId="77777777" w:rsidTr="002032A2">
        <w:tc>
          <w:tcPr>
            <w:tcW w:w="2074" w:type="dxa"/>
            <w:gridSpan w:val="2"/>
            <w:shd w:val="clear" w:color="auto" w:fill="D9E2F3" w:themeFill="accent5" w:themeFillTint="33"/>
          </w:tcPr>
          <w:p w14:paraId="39C07A5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821453A" w14:textId="292354CF"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r>
      <w:tr w:rsidR="002032A2" w:rsidRPr="001070BE" w14:paraId="18F55110" w14:textId="77777777" w:rsidTr="002032A2">
        <w:tc>
          <w:tcPr>
            <w:tcW w:w="2074" w:type="dxa"/>
            <w:gridSpan w:val="2"/>
            <w:shd w:val="clear" w:color="auto" w:fill="D9E2F3" w:themeFill="accent5" w:themeFillTint="33"/>
          </w:tcPr>
          <w:p w14:paraId="2E618FE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FDAECC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CB9A5C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194192"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449BC3D2" w14:textId="77777777" w:rsidTr="002032A2">
        <w:tc>
          <w:tcPr>
            <w:tcW w:w="2074" w:type="dxa"/>
            <w:gridSpan w:val="2"/>
            <w:shd w:val="clear" w:color="auto" w:fill="D9E2F3" w:themeFill="accent5" w:themeFillTint="33"/>
          </w:tcPr>
          <w:p w14:paraId="1633902F"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2F057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F2388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7005CF" w14:textId="77777777" w:rsidR="002032A2" w:rsidRPr="001070BE" w:rsidRDefault="002032A2" w:rsidP="00DE1690">
            <w:pPr>
              <w:spacing w:line="276" w:lineRule="auto"/>
              <w:rPr>
                <w:rFonts w:ascii="Times New Roman" w:hAnsi="Times New Roman" w:cs="Times New Roman"/>
              </w:rPr>
            </w:pPr>
          </w:p>
        </w:tc>
      </w:tr>
      <w:tr w:rsidR="002032A2" w:rsidRPr="001070BE" w14:paraId="45B03153" w14:textId="77777777" w:rsidTr="002032A2">
        <w:tc>
          <w:tcPr>
            <w:tcW w:w="2074" w:type="dxa"/>
            <w:gridSpan w:val="2"/>
            <w:shd w:val="clear" w:color="auto" w:fill="D9E2F3" w:themeFill="accent5" w:themeFillTint="33"/>
          </w:tcPr>
          <w:p w14:paraId="26B41F2A"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1C59D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032A2" w:rsidRPr="001070BE" w14:paraId="6B421711" w14:textId="77777777" w:rsidTr="002032A2">
        <w:tc>
          <w:tcPr>
            <w:tcW w:w="2074" w:type="dxa"/>
            <w:gridSpan w:val="2"/>
            <w:shd w:val="clear" w:color="auto" w:fill="D9E2F3" w:themeFill="accent5" w:themeFillTint="33"/>
          </w:tcPr>
          <w:p w14:paraId="1361264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1064591"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FAP website is available</w:t>
            </w:r>
          </w:p>
          <w:p w14:paraId="38A78200"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browsed FAP website</w:t>
            </w:r>
          </w:p>
          <w:p w14:paraId="0D3307EE"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logged in to system</w:t>
            </w:r>
          </w:p>
          <w:p w14:paraId="79C3E556" w14:textId="77777777" w:rsidR="002032A2" w:rsidRPr="001070BE" w:rsidRDefault="002032A2" w:rsidP="00DE1690">
            <w:pPr>
              <w:pStyle w:val="ListParagraph"/>
              <w:numPr>
                <w:ilvl w:val="0"/>
                <w:numId w:val="49"/>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032A2" w:rsidRPr="001070BE" w14:paraId="10655C94" w14:textId="77777777" w:rsidTr="002032A2">
        <w:tc>
          <w:tcPr>
            <w:tcW w:w="2074" w:type="dxa"/>
            <w:gridSpan w:val="2"/>
            <w:shd w:val="clear" w:color="auto" w:fill="D9E2F3" w:themeFill="accent5" w:themeFillTint="33"/>
          </w:tcPr>
          <w:p w14:paraId="617BC6B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6482FE5F" w14:textId="01CEC38C"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81431">
              <w:rPr>
                <w:rFonts w:ascii="Times New Roman" w:hAnsi="Times New Roman" w:cs="Times New Roman"/>
              </w:rPr>
              <w:t>click Delete video while viewing an own post</w:t>
            </w:r>
          </w:p>
        </w:tc>
      </w:tr>
      <w:tr w:rsidR="002032A2" w:rsidRPr="001070BE" w14:paraId="075F705C" w14:textId="77777777" w:rsidTr="002032A2">
        <w:tc>
          <w:tcPr>
            <w:tcW w:w="2074" w:type="dxa"/>
            <w:gridSpan w:val="2"/>
            <w:shd w:val="clear" w:color="auto" w:fill="D9E2F3" w:themeFill="accent5" w:themeFillTint="33"/>
          </w:tcPr>
          <w:p w14:paraId="1B9D59FB"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91BF35" w14:textId="77777777" w:rsidR="002032A2" w:rsidRPr="001070BE" w:rsidRDefault="002032A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386149F8" w14:textId="77777777" w:rsidR="002032A2" w:rsidRPr="001070BE" w:rsidRDefault="002032A2" w:rsidP="00DE1690">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032A2" w:rsidRPr="001070BE" w14:paraId="3308D764" w14:textId="77777777" w:rsidTr="002032A2">
        <w:tc>
          <w:tcPr>
            <w:tcW w:w="8297" w:type="dxa"/>
            <w:gridSpan w:val="5"/>
            <w:shd w:val="clear" w:color="auto" w:fill="D9E2F3" w:themeFill="accent5" w:themeFillTint="33"/>
          </w:tcPr>
          <w:p w14:paraId="736634EA"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C4AB520" w14:textId="77777777" w:rsidTr="002032A2">
        <w:tc>
          <w:tcPr>
            <w:tcW w:w="1037" w:type="dxa"/>
            <w:shd w:val="clear" w:color="auto" w:fill="D9E2F3" w:themeFill="accent5" w:themeFillTint="33"/>
          </w:tcPr>
          <w:p w14:paraId="753BDDD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BA31A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0FEED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8415EAA" w14:textId="77777777" w:rsidTr="002032A2">
        <w:tc>
          <w:tcPr>
            <w:tcW w:w="1037" w:type="dxa"/>
          </w:tcPr>
          <w:p w14:paraId="0913729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A20600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710BD7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2032A2" w:rsidRPr="001070BE" w14:paraId="5AA67BDD" w14:textId="77777777" w:rsidTr="002032A2">
        <w:tc>
          <w:tcPr>
            <w:tcW w:w="1037" w:type="dxa"/>
          </w:tcPr>
          <w:p w14:paraId="3ED970D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6CA636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95C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032A2" w:rsidRPr="001070BE" w14:paraId="1DA355F5" w14:textId="77777777" w:rsidTr="002032A2">
        <w:tc>
          <w:tcPr>
            <w:tcW w:w="1037" w:type="dxa"/>
          </w:tcPr>
          <w:p w14:paraId="3FEAB570"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3F4F99"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DD661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ick OK</w:t>
            </w:r>
          </w:p>
        </w:tc>
      </w:tr>
      <w:tr w:rsidR="002032A2" w:rsidRPr="001070BE" w14:paraId="3274C758" w14:textId="77777777" w:rsidTr="002032A2">
        <w:tc>
          <w:tcPr>
            <w:tcW w:w="1037" w:type="dxa"/>
          </w:tcPr>
          <w:p w14:paraId="1E254F4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186018C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A2B7DF"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2032A2" w:rsidRPr="001070BE" w14:paraId="39E9C693" w14:textId="77777777" w:rsidTr="002032A2">
        <w:tc>
          <w:tcPr>
            <w:tcW w:w="1037" w:type="dxa"/>
          </w:tcPr>
          <w:p w14:paraId="451052EF"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E4A7E1B"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49F2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032A2" w:rsidRPr="001070BE" w14:paraId="6D77F3FA" w14:textId="77777777" w:rsidTr="002032A2">
        <w:tc>
          <w:tcPr>
            <w:tcW w:w="8297" w:type="dxa"/>
            <w:gridSpan w:val="5"/>
            <w:shd w:val="clear" w:color="auto" w:fill="D9E2F3" w:themeFill="accent5" w:themeFillTint="33"/>
          </w:tcPr>
          <w:p w14:paraId="5873CC7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0C351A9" w14:textId="77777777" w:rsidTr="002032A2">
        <w:tc>
          <w:tcPr>
            <w:tcW w:w="1037" w:type="dxa"/>
          </w:tcPr>
          <w:p w14:paraId="2DD7BC9A"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6B204F"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032A2" w:rsidRPr="001070BE" w14:paraId="4EDD33E5" w14:textId="77777777" w:rsidTr="002032A2">
        <w:tc>
          <w:tcPr>
            <w:tcW w:w="1037" w:type="dxa"/>
            <w:shd w:val="clear" w:color="auto" w:fill="D9E2F3" w:themeFill="accent5" w:themeFillTint="33"/>
          </w:tcPr>
          <w:p w14:paraId="7020ADDD"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BADF96"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05157"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840522F" w14:textId="77777777" w:rsidTr="002032A2">
        <w:tc>
          <w:tcPr>
            <w:tcW w:w="1037" w:type="dxa"/>
          </w:tcPr>
          <w:p w14:paraId="171CC85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63F480A"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B8094"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2032A2" w:rsidRPr="001070BE" w14:paraId="26248888" w14:textId="77777777" w:rsidTr="002032A2">
        <w:tc>
          <w:tcPr>
            <w:tcW w:w="8297" w:type="dxa"/>
            <w:gridSpan w:val="5"/>
          </w:tcPr>
          <w:p w14:paraId="469D9331" w14:textId="77777777" w:rsidR="002032A2" w:rsidRPr="001070BE" w:rsidRDefault="002032A2" w:rsidP="00DE1690">
            <w:pPr>
              <w:spacing w:line="276" w:lineRule="auto"/>
              <w:rPr>
                <w:rFonts w:ascii="Times New Roman" w:hAnsi="Times New Roman" w:cs="Times New Roman"/>
              </w:rPr>
            </w:pPr>
          </w:p>
        </w:tc>
      </w:tr>
      <w:tr w:rsidR="002032A2" w:rsidRPr="001070BE" w14:paraId="467A8B26" w14:textId="77777777" w:rsidTr="002032A2">
        <w:tc>
          <w:tcPr>
            <w:tcW w:w="8297" w:type="dxa"/>
            <w:gridSpan w:val="5"/>
            <w:shd w:val="clear" w:color="auto" w:fill="D9E2F3" w:themeFill="accent5" w:themeFillTint="33"/>
          </w:tcPr>
          <w:p w14:paraId="6296990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22EB83F3" w14:textId="77777777" w:rsidTr="002032A2">
        <w:tc>
          <w:tcPr>
            <w:tcW w:w="1037" w:type="dxa"/>
          </w:tcPr>
          <w:p w14:paraId="6638FB3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0A084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7911828A" w14:textId="77777777" w:rsidTr="002032A2">
        <w:tc>
          <w:tcPr>
            <w:tcW w:w="1037" w:type="dxa"/>
            <w:shd w:val="clear" w:color="auto" w:fill="D9E2F3" w:themeFill="accent5" w:themeFillTint="33"/>
          </w:tcPr>
          <w:p w14:paraId="4031CF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E11464"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D8250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5567C2F" w14:textId="77777777" w:rsidTr="002032A2">
        <w:tc>
          <w:tcPr>
            <w:tcW w:w="1037" w:type="dxa"/>
          </w:tcPr>
          <w:p w14:paraId="2FC9D1C8"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C81C3F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48B50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6BED0C4D" w14:textId="77777777" w:rsidTr="002032A2">
        <w:tc>
          <w:tcPr>
            <w:tcW w:w="8297" w:type="dxa"/>
            <w:gridSpan w:val="5"/>
          </w:tcPr>
          <w:p w14:paraId="61E6BCFC" w14:textId="77777777" w:rsidR="002032A2" w:rsidRPr="001070BE" w:rsidRDefault="002032A2" w:rsidP="00DE1690">
            <w:pPr>
              <w:spacing w:line="276" w:lineRule="auto"/>
              <w:rPr>
                <w:rFonts w:ascii="Times New Roman" w:hAnsi="Times New Roman" w:cs="Times New Roman"/>
              </w:rPr>
            </w:pPr>
          </w:p>
        </w:tc>
      </w:tr>
      <w:tr w:rsidR="002032A2" w:rsidRPr="001070BE" w14:paraId="09A6211A" w14:textId="77777777" w:rsidTr="002032A2">
        <w:tc>
          <w:tcPr>
            <w:tcW w:w="2074" w:type="dxa"/>
            <w:gridSpan w:val="2"/>
            <w:shd w:val="clear" w:color="auto" w:fill="D9E2F3" w:themeFill="accent5" w:themeFillTint="33"/>
          </w:tcPr>
          <w:p w14:paraId="7FFDD05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72FA3A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7175B17" w14:textId="77777777" w:rsidTr="002032A2">
        <w:tc>
          <w:tcPr>
            <w:tcW w:w="2074" w:type="dxa"/>
            <w:gridSpan w:val="2"/>
            <w:shd w:val="clear" w:color="auto" w:fill="D9E2F3" w:themeFill="accent5" w:themeFillTint="33"/>
          </w:tcPr>
          <w:p w14:paraId="45509758"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FCAEDF3"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Low</w:t>
            </w:r>
          </w:p>
        </w:tc>
      </w:tr>
      <w:tr w:rsidR="002032A2" w:rsidRPr="001070BE" w14:paraId="690F07B6" w14:textId="77777777" w:rsidTr="002032A2">
        <w:tc>
          <w:tcPr>
            <w:tcW w:w="2074" w:type="dxa"/>
            <w:gridSpan w:val="2"/>
            <w:shd w:val="clear" w:color="auto" w:fill="D9E2F3" w:themeFill="accent5" w:themeFillTint="33"/>
          </w:tcPr>
          <w:p w14:paraId="060E7D1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4E0A461"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746FA5E5" w14:textId="77777777" w:rsidTr="002032A2">
        <w:tc>
          <w:tcPr>
            <w:tcW w:w="2074" w:type="dxa"/>
            <w:gridSpan w:val="2"/>
            <w:shd w:val="clear" w:color="auto" w:fill="D9E2F3" w:themeFill="accent5" w:themeFillTint="33"/>
          </w:tcPr>
          <w:p w14:paraId="00A7AF4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BFD032D"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23F72A" w14:textId="77777777" w:rsidR="002032A2" w:rsidRPr="001070BE" w:rsidRDefault="002032A2" w:rsidP="00DE1690">
      <w:pPr>
        <w:spacing w:line="276" w:lineRule="auto"/>
        <w:rPr>
          <w:rFonts w:ascii="Times New Roman" w:hAnsi="Times New Roman" w:cs="Times New Roman"/>
        </w:rPr>
      </w:pPr>
    </w:p>
    <w:p w14:paraId="712652FC" w14:textId="49BFD580"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Share</w:t>
      </w:r>
    </w:p>
    <w:p w14:paraId="6D1C48EB" w14:textId="6DBE9E8C"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6C3DB39B" wp14:editId="2CD7CC1F">
            <wp:extent cx="5267960" cy="2920365"/>
            <wp:effectExtent l="0" t="0" r="8890" b="0"/>
            <wp:docPr id="27" name="Picture 27" descr="C:\Users\Tsubaki Yukino\Desktop\FlyAwayPlus Project\Report 2\Usecase Diagram\Shar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Tsubaki Yukino\Desktop\FlyAwayPlus Project\Report 2\Usecase Diagram\Share UseCase Diagra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960" cy="2920365"/>
                    </a:xfrm>
                    <a:prstGeom prst="rect">
                      <a:avLst/>
                    </a:prstGeom>
                    <a:noFill/>
                    <a:ln>
                      <a:noFill/>
                    </a:ln>
                  </pic:spPr>
                </pic:pic>
              </a:graphicData>
            </a:graphic>
          </wp:inline>
        </w:drawing>
      </w:r>
    </w:p>
    <w:p w14:paraId="5BFE95D8" w14:textId="66C56B03" w:rsidR="00DA081F" w:rsidRPr="001070BE" w:rsidRDefault="006B3578"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0-</w:t>
      </w:r>
      <w:r w:rsidR="00DA081F" w:rsidRPr="001070BE">
        <w:rPr>
          <w:rFonts w:ascii="Times New Roman" w:hAnsi="Times New Roman" w:cs="Times New Roman"/>
        </w:rPr>
        <w:t>Share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DA081F">
        <w:tc>
          <w:tcPr>
            <w:tcW w:w="2074" w:type="dxa"/>
            <w:gridSpan w:val="2"/>
            <w:shd w:val="clear" w:color="auto" w:fill="D9E2F3" w:themeFill="accent5" w:themeFillTint="33"/>
          </w:tcPr>
          <w:p w14:paraId="50C761C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DA081F">
        <w:tc>
          <w:tcPr>
            <w:tcW w:w="2074" w:type="dxa"/>
            <w:gridSpan w:val="2"/>
            <w:shd w:val="clear" w:color="auto" w:fill="D9E2F3" w:themeFill="accent5" w:themeFillTint="33"/>
          </w:tcPr>
          <w:p w14:paraId="43552F9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360EC27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DA081F">
        <w:tc>
          <w:tcPr>
            <w:tcW w:w="2074" w:type="dxa"/>
            <w:gridSpan w:val="2"/>
            <w:shd w:val="clear" w:color="auto" w:fill="D9E2F3" w:themeFill="accent5" w:themeFillTint="33"/>
          </w:tcPr>
          <w:p w14:paraId="3B83702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C62EA2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DA081F">
        <w:tc>
          <w:tcPr>
            <w:tcW w:w="2074" w:type="dxa"/>
            <w:gridSpan w:val="2"/>
            <w:shd w:val="clear" w:color="auto" w:fill="D9E2F3" w:themeFill="accent5" w:themeFillTint="33"/>
          </w:tcPr>
          <w:p w14:paraId="4981AAE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DA081F">
        <w:tc>
          <w:tcPr>
            <w:tcW w:w="2074" w:type="dxa"/>
            <w:gridSpan w:val="2"/>
            <w:shd w:val="clear" w:color="auto" w:fill="D9E2F3" w:themeFill="accent5" w:themeFillTint="33"/>
          </w:tcPr>
          <w:p w14:paraId="2E313BF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DA081F">
        <w:tc>
          <w:tcPr>
            <w:tcW w:w="2074" w:type="dxa"/>
            <w:gridSpan w:val="2"/>
            <w:shd w:val="clear" w:color="auto" w:fill="D9E2F3" w:themeFill="accent5" w:themeFillTint="33"/>
          </w:tcPr>
          <w:p w14:paraId="77A0ADE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DE1690">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DE1690">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DE1690">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DE1690">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DA081F">
        <w:tc>
          <w:tcPr>
            <w:tcW w:w="2074" w:type="dxa"/>
            <w:gridSpan w:val="2"/>
            <w:shd w:val="clear" w:color="auto" w:fill="D9E2F3" w:themeFill="accent5" w:themeFillTint="33"/>
          </w:tcPr>
          <w:p w14:paraId="79BDC1D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43C2849"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click Share while viewing a post</w:t>
            </w:r>
          </w:p>
        </w:tc>
      </w:tr>
      <w:tr w:rsidR="00DA081F" w:rsidRPr="001070BE" w14:paraId="5B533573" w14:textId="77777777" w:rsidTr="00DA081F">
        <w:tc>
          <w:tcPr>
            <w:tcW w:w="2074" w:type="dxa"/>
            <w:gridSpan w:val="2"/>
            <w:shd w:val="clear" w:color="auto" w:fill="D9E2F3" w:themeFill="accent5" w:themeFillTint="33"/>
          </w:tcPr>
          <w:p w14:paraId="54E07C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311CB58" w14:textId="77777777" w:rsidR="00DA081F" w:rsidRPr="001070BE" w:rsidRDefault="00DA081F" w:rsidP="00DE1690">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Shared post is updated to user’s timeline</w:t>
            </w:r>
          </w:p>
          <w:p w14:paraId="1CB2CAD5" w14:textId="77777777" w:rsidR="00DA081F" w:rsidRPr="001070BE" w:rsidRDefault="00DA081F" w:rsidP="00DE1690">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Shared post is updated to News feed of user’s friends if available</w:t>
            </w:r>
          </w:p>
          <w:p w14:paraId="121C1B62" w14:textId="77777777" w:rsidR="00DA081F" w:rsidRPr="001070BE" w:rsidRDefault="00DA081F" w:rsidP="00DE1690">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196C3FA9" w14:textId="77777777" w:rsidTr="00DA081F">
        <w:tc>
          <w:tcPr>
            <w:tcW w:w="8297" w:type="dxa"/>
            <w:gridSpan w:val="5"/>
            <w:shd w:val="clear" w:color="auto" w:fill="D9E2F3" w:themeFill="accent5" w:themeFillTint="33"/>
          </w:tcPr>
          <w:p w14:paraId="223655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DA081F">
        <w:tc>
          <w:tcPr>
            <w:tcW w:w="1037" w:type="dxa"/>
            <w:shd w:val="clear" w:color="auto" w:fill="D9E2F3" w:themeFill="accent5" w:themeFillTint="33"/>
          </w:tcPr>
          <w:p w14:paraId="68D2EF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DA081F">
        <w:tc>
          <w:tcPr>
            <w:tcW w:w="1037" w:type="dxa"/>
          </w:tcPr>
          <w:p w14:paraId="73FBBA7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B2CF1C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DA081F">
        <w:tc>
          <w:tcPr>
            <w:tcW w:w="1037" w:type="dxa"/>
          </w:tcPr>
          <w:p w14:paraId="7F9E84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DA081F">
        <w:tc>
          <w:tcPr>
            <w:tcW w:w="1037" w:type="dxa"/>
          </w:tcPr>
          <w:p w14:paraId="1796DD0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DA081F">
        <w:tc>
          <w:tcPr>
            <w:tcW w:w="1037" w:type="dxa"/>
          </w:tcPr>
          <w:p w14:paraId="795CFB8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DA081F">
        <w:tc>
          <w:tcPr>
            <w:tcW w:w="1037" w:type="dxa"/>
          </w:tcPr>
          <w:p w14:paraId="0EA9971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2790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p w14:paraId="5D94CF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shared post to user’s timeline.</w:t>
            </w:r>
          </w:p>
          <w:p w14:paraId="5E6BCD6A" w14:textId="518A135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directs user to Post Page.</w:t>
            </w:r>
          </w:p>
        </w:tc>
      </w:tr>
      <w:tr w:rsidR="00DA081F" w:rsidRPr="001070BE" w14:paraId="3F1F4C7B" w14:textId="77777777" w:rsidTr="00DA081F">
        <w:tc>
          <w:tcPr>
            <w:tcW w:w="8297" w:type="dxa"/>
            <w:gridSpan w:val="5"/>
            <w:shd w:val="clear" w:color="auto" w:fill="D9E2F3" w:themeFill="accent5" w:themeFillTint="33"/>
          </w:tcPr>
          <w:p w14:paraId="1BE1C3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DA081F">
        <w:tc>
          <w:tcPr>
            <w:tcW w:w="1037" w:type="dxa"/>
          </w:tcPr>
          <w:p w14:paraId="2EC5E4B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DA081F">
        <w:tc>
          <w:tcPr>
            <w:tcW w:w="1037" w:type="dxa"/>
            <w:shd w:val="clear" w:color="auto" w:fill="D9E2F3" w:themeFill="accent5" w:themeFillTint="33"/>
          </w:tcPr>
          <w:p w14:paraId="0E20F5D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DA081F">
        <w:tc>
          <w:tcPr>
            <w:tcW w:w="1037" w:type="dxa"/>
          </w:tcPr>
          <w:p w14:paraId="3F6EEE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DA081F">
        <w:tc>
          <w:tcPr>
            <w:tcW w:w="8297" w:type="dxa"/>
            <w:gridSpan w:val="5"/>
          </w:tcPr>
          <w:p w14:paraId="3398D8A3" w14:textId="77777777" w:rsidR="00DA081F" w:rsidRPr="001070BE" w:rsidRDefault="00DA081F" w:rsidP="00DE1690">
            <w:pPr>
              <w:spacing w:line="276" w:lineRule="auto"/>
              <w:rPr>
                <w:rFonts w:ascii="Times New Roman" w:hAnsi="Times New Roman" w:cs="Times New Roman"/>
              </w:rPr>
            </w:pPr>
          </w:p>
        </w:tc>
      </w:tr>
      <w:tr w:rsidR="006B3578" w:rsidRPr="001070BE" w14:paraId="026D5329" w14:textId="77777777" w:rsidTr="00533CD5">
        <w:tc>
          <w:tcPr>
            <w:tcW w:w="1037" w:type="dxa"/>
          </w:tcPr>
          <w:p w14:paraId="38416DD9" w14:textId="77777777" w:rsidR="006B3578" w:rsidRPr="001070BE" w:rsidRDefault="006B3578"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11FF7AC"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2831078A" w14:textId="77777777" w:rsidTr="00533CD5">
        <w:tc>
          <w:tcPr>
            <w:tcW w:w="1037" w:type="dxa"/>
            <w:shd w:val="clear" w:color="auto" w:fill="D9E2F3" w:themeFill="accent5" w:themeFillTint="33"/>
          </w:tcPr>
          <w:p w14:paraId="371BFEEC"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0F71F6"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93CD20"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9D17FCE" w14:textId="77777777" w:rsidTr="00533CD5">
        <w:tc>
          <w:tcPr>
            <w:tcW w:w="1037" w:type="dxa"/>
          </w:tcPr>
          <w:p w14:paraId="7BFAF479"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6581C0C3"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CCEDF4"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DB152E2" w14:textId="77777777" w:rsidTr="00533CD5">
        <w:tc>
          <w:tcPr>
            <w:tcW w:w="8297" w:type="dxa"/>
            <w:gridSpan w:val="5"/>
          </w:tcPr>
          <w:p w14:paraId="7520FDB1" w14:textId="77777777" w:rsidR="006B3578" w:rsidRPr="001070BE" w:rsidRDefault="006B3578" w:rsidP="00DE1690">
            <w:pPr>
              <w:spacing w:line="276" w:lineRule="auto"/>
              <w:rPr>
                <w:rFonts w:ascii="Times New Roman" w:hAnsi="Times New Roman" w:cs="Times New Roman"/>
              </w:rPr>
            </w:pPr>
          </w:p>
        </w:tc>
      </w:tr>
      <w:tr w:rsidR="00DA081F" w:rsidRPr="001070BE" w14:paraId="582EC7DA" w14:textId="77777777" w:rsidTr="00DA081F">
        <w:tc>
          <w:tcPr>
            <w:tcW w:w="8297" w:type="dxa"/>
            <w:gridSpan w:val="5"/>
            <w:shd w:val="clear" w:color="auto" w:fill="D9E2F3" w:themeFill="accent5" w:themeFillTint="33"/>
          </w:tcPr>
          <w:p w14:paraId="171D400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DA081F">
        <w:tc>
          <w:tcPr>
            <w:tcW w:w="1037" w:type="dxa"/>
          </w:tcPr>
          <w:p w14:paraId="15B5D8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DA081F">
        <w:tc>
          <w:tcPr>
            <w:tcW w:w="1037" w:type="dxa"/>
            <w:shd w:val="clear" w:color="auto" w:fill="D9E2F3" w:themeFill="accent5" w:themeFillTint="33"/>
          </w:tcPr>
          <w:p w14:paraId="28A80AF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DA081F">
        <w:tc>
          <w:tcPr>
            <w:tcW w:w="1037" w:type="dxa"/>
          </w:tcPr>
          <w:p w14:paraId="2628DD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DA081F">
        <w:tc>
          <w:tcPr>
            <w:tcW w:w="8297" w:type="dxa"/>
            <w:gridSpan w:val="5"/>
          </w:tcPr>
          <w:p w14:paraId="737B9B9D" w14:textId="77777777" w:rsidR="00DA081F" w:rsidRPr="001070BE" w:rsidRDefault="00DA081F" w:rsidP="00DE1690">
            <w:pPr>
              <w:spacing w:line="276" w:lineRule="auto"/>
              <w:rPr>
                <w:rFonts w:ascii="Times New Roman" w:hAnsi="Times New Roman" w:cs="Times New Roman"/>
              </w:rPr>
            </w:pPr>
          </w:p>
        </w:tc>
      </w:tr>
      <w:tr w:rsidR="00DA081F" w:rsidRPr="001070BE" w14:paraId="26C6692D" w14:textId="77777777" w:rsidTr="00DA081F">
        <w:tc>
          <w:tcPr>
            <w:tcW w:w="2074" w:type="dxa"/>
            <w:gridSpan w:val="2"/>
            <w:shd w:val="clear" w:color="auto" w:fill="D9E2F3" w:themeFill="accent5" w:themeFillTint="33"/>
          </w:tcPr>
          <w:p w14:paraId="76E6483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DA081F">
        <w:tc>
          <w:tcPr>
            <w:tcW w:w="2074" w:type="dxa"/>
            <w:gridSpan w:val="2"/>
            <w:shd w:val="clear" w:color="auto" w:fill="D9E2F3" w:themeFill="accent5" w:themeFillTint="33"/>
          </w:tcPr>
          <w:p w14:paraId="24BDB0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DA081F">
        <w:tc>
          <w:tcPr>
            <w:tcW w:w="2074" w:type="dxa"/>
            <w:gridSpan w:val="2"/>
            <w:shd w:val="clear" w:color="auto" w:fill="D9E2F3" w:themeFill="accent5" w:themeFillTint="33"/>
          </w:tcPr>
          <w:p w14:paraId="40F98A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DA081F">
        <w:tc>
          <w:tcPr>
            <w:tcW w:w="2074" w:type="dxa"/>
            <w:gridSpan w:val="2"/>
            <w:shd w:val="clear" w:color="auto" w:fill="D9E2F3" w:themeFill="accent5" w:themeFillTint="33"/>
          </w:tcPr>
          <w:p w14:paraId="4410675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77777777" w:rsidR="00DA081F" w:rsidRPr="001070BE" w:rsidRDefault="00DA081F" w:rsidP="00DE1690">
      <w:pPr>
        <w:spacing w:line="276" w:lineRule="auto"/>
        <w:rPr>
          <w:rFonts w:ascii="Times New Roman" w:hAnsi="Times New Roman" w:cs="Times New Roman"/>
        </w:rPr>
      </w:pPr>
    </w:p>
    <w:p w14:paraId="153E1D7E" w14:textId="3EA733CC" w:rsidR="00DA081F" w:rsidRPr="001070BE" w:rsidRDefault="006B3578"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1-</w:t>
      </w:r>
      <w:r w:rsidR="00DA081F" w:rsidRPr="001070BE">
        <w:rPr>
          <w:rFonts w:ascii="Times New Roman" w:hAnsi="Times New Roman" w:cs="Times New Roman"/>
        </w:rPr>
        <w:t>Delete Shared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26D57FF" w14:textId="77777777" w:rsidTr="00DA081F">
        <w:tc>
          <w:tcPr>
            <w:tcW w:w="2074" w:type="dxa"/>
            <w:gridSpan w:val="2"/>
            <w:shd w:val="clear" w:color="auto" w:fill="D9E2F3" w:themeFill="accent5" w:themeFillTint="33"/>
          </w:tcPr>
          <w:p w14:paraId="0AFE2B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3DDD7C6" w14:textId="4DF47C77"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1</w:t>
            </w:r>
          </w:p>
        </w:tc>
        <w:tc>
          <w:tcPr>
            <w:tcW w:w="2074" w:type="dxa"/>
            <w:shd w:val="clear" w:color="auto" w:fill="D9E2F3" w:themeFill="accent5" w:themeFillTint="33"/>
          </w:tcPr>
          <w:p w14:paraId="00AB97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E1E72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299B29" w14:textId="77777777" w:rsidTr="00DA081F">
        <w:tc>
          <w:tcPr>
            <w:tcW w:w="2074" w:type="dxa"/>
            <w:gridSpan w:val="2"/>
            <w:shd w:val="clear" w:color="auto" w:fill="D9E2F3" w:themeFill="accent5" w:themeFillTint="33"/>
          </w:tcPr>
          <w:p w14:paraId="17D5C9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7FB224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shared post</w:t>
            </w:r>
          </w:p>
        </w:tc>
      </w:tr>
      <w:tr w:rsidR="00DA081F" w:rsidRPr="001070BE" w14:paraId="5E9A2065" w14:textId="77777777" w:rsidTr="00DA081F">
        <w:tc>
          <w:tcPr>
            <w:tcW w:w="2074" w:type="dxa"/>
            <w:gridSpan w:val="2"/>
            <w:shd w:val="clear" w:color="auto" w:fill="D9E2F3" w:themeFill="accent5" w:themeFillTint="33"/>
          </w:tcPr>
          <w:p w14:paraId="073267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B9CA8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9C8BB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A9CF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007D5B8" w14:textId="77777777" w:rsidTr="00DA081F">
        <w:tc>
          <w:tcPr>
            <w:tcW w:w="2074" w:type="dxa"/>
            <w:gridSpan w:val="2"/>
            <w:shd w:val="clear" w:color="auto" w:fill="D9E2F3" w:themeFill="accent5" w:themeFillTint="33"/>
          </w:tcPr>
          <w:p w14:paraId="59D99B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C2041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C7EFF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F259667" w14:textId="77777777" w:rsidR="00DA081F" w:rsidRPr="001070BE" w:rsidRDefault="00DA081F" w:rsidP="00DE1690">
            <w:pPr>
              <w:spacing w:line="276" w:lineRule="auto"/>
              <w:rPr>
                <w:rFonts w:ascii="Times New Roman" w:hAnsi="Times New Roman" w:cs="Times New Roman"/>
              </w:rPr>
            </w:pPr>
          </w:p>
        </w:tc>
      </w:tr>
      <w:tr w:rsidR="00DA081F" w:rsidRPr="001070BE" w14:paraId="59EE2706" w14:textId="77777777" w:rsidTr="00DA081F">
        <w:tc>
          <w:tcPr>
            <w:tcW w:w="2074" w:type="dxa"/>
            <w:gridSpan w:val="2"/>
            <w:shd w:val="clear" w:color="auto" w:fill="D9E2F3" w:themeFill="accent5" w:themeFillTint="33"/>
          </w:tcPr>
          <w:p w14:paraId="679EC7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15F8E9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2DFE05CD" w14:textId="77777777" w:rsidTr="00DA081F">
        <w:tc>
          <w:tcPr>
            <w:tcW w:w="2074" w:type="dxa"/>
            <w:gridSpan w:val="2"/>
            <w:shd w:val="clear" w:color="auto" w:fill="D9E2F3" w:themeFill="accent5" w:themeFillTint="33"/>
          </w:tcPr>
          <w:p w14:paraId="205BE7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0D8560E"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FAP website is available</w:t>
            </w:r>
          </w:p>
          <w:p w14:paraId="0669FB81"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browsed FAP website</w:t>
            </w:r>
          </w:p>
          <w:p w14:paraId="2AE241FB"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logged in to system</w:t>
            </w:r>
          </w:p>
          <w:p w14:paraId="450A0F69" w14:textId="77777777" w:rsidR="00DA081F" w:rsidRPr="001070BE" w:rsidRDefault="00DA081F" w:rsidP="00DE1690">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are viewing Timeline</w:t>
            </w:r>
          </w:p>
        </w:tc>
      </w:tr>
      <w:tr w:rsidR="00DA081F" w:rsidRPr="001070BE" w14:paraId="55D42CD9" w14:textId="77777777" w:rsidTr="00DA081F">
        <w:tc>
          <w:tcPr>
            <w:tcW w:w="2074" w:type="dxa"/>
            <w:gridSpan w:val="2"/>
            <w:shd w:val="clear" w:color="auto" w:fill="D9E2F3" w:themeFill="accent5" w:themeFillTint="33"/>
          </w:tcPr>
          <w:p w14:paraId="053152C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0408251" w14:textId="3E10ADE5"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DA081F" w:rsidRPr="001070BE" w14:paraId="65FCD8EC" w14:textId="77777777" w:rsidTr="00DA081F">
        <w:tc>
          <w:tcPr>
            <w:tcW w:w="2074" w:type="dxa"/>
            <w:gridSpan w:val="2"/>
            <w:shd w:val="clear" w:color="auto" w:fill="D9E2F3" w:themeFill="accent5" w:themeFillTint="33"/>
          </w:tcPr>
          <w:p w14:paraId="47C96F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5C1A677" w14:textId="77777777" w:rsidR="00DA081F" w:rsidRPr="001070BE" w:rsidRDefault="00DA081F" w:rsidP="00DE1690">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Delete shared post in user’s timeline</w:t>
            </w:r>
          </w:p>
          <w:p w14:paraId="411BE3BE" w14:textId="77777777" w:rsidR="00DA081F" w:rsidRPr="001070BE" w:rsidRDefault="00DA081F" w:rsidP="00DE1690">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0C83586C" w14:textId="77777777" w:rsidTr="00DA081F">
        <w:tc>
          <w:tcPr>
            <w:tcW w:w="8297" w:type="dxa"/>
            <w:gridSpan w:val="5"/>
            <w:shd w:val="clear" w:color="auto" w:fill="D9E2F3" w:themeFill="accent5" w:themeFillTint="33"/>
          </w:tcPr>
          <w:p w14:paraId="301ABAF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4A22DE0" w14:textId="77777777" w:rsidTr="00DA081F">
        <w:tc>
          <w:tcPr>
            <w:tcW w:w="1037" w:type="dxa"/>
            <w:shd w:val="clear" w:color="auto" w:fill="D9E2F3" w:themeFill="accent5" w:themeFillTint="33"/>
          </w:tcPr>
          <w:p w14:paraId="25E3CDA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5620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21AA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277BFCA" w14:textId="77777777" w:rsidTr="00DA081F">
        <w:tc>
          <w:tcPr>
            <w:tcW w:w="1037" w:type="dxa"/>
          </w:tcPr>
          <w:p w14:paraId="7CC6B513"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6E1D9DC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13AA9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0BA2ED2B" w14:textId="77777777" w:rsidTr="00DA081F">
        <w:tc>
          <w:tcPr>
            <w:tcW w:w="1037" w:type="dxa"/>
          </w:tcPr>
          <w:p w14:paraId="07058FF0"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7B6FAA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E05E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post?”</w:t>
            </w:r>
          </w:p>
        </w:tc>
      </w:tr>
      <w:tr w:rsidR="00DA081F" w:rsidRPr="001070BE" w14:paraId="1C4FBF03" w14:textId="77777777" w:rsidTr="00DA081F">
        <w:tc>
          <w:tcPr>
            <w:tcW w:w="1037" w:type="dxa"/>
          </w:tcPr>
          <w:p w14:paraId="047151A8"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0A5655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07B8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3DDF4964" w14:textId="77777777" w:rsidTr="00DA081F">
        <w:tc>
          <w:tcPr>
            <w:tcW w:w="1037" w:type="dxa"/>
          </w:tcPr>
          <w:p w14:paraId="3A5FA36B"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020D04B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7B51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3D5E6E19" w14:textId="77777777" w:rsidTr="00DA081F">
        <w:tc>
          <w:tcPr>
            <w:tcW w:w="1037" w:type="dxa"/>
          </w:tcPr>
          <w:p w14:paraId="3A0F4A62"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77A56F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AA39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ser’s Timeline.</w:t>
            </w:r>
          </w:p>
        </w:tc>
      </w:tr>
      <w:tr w:rsidR="00DA081F" w:rsidRPr="001070BE" w14:paraId="2BBE7587" w14:textId="77777777" w:rsidTr="00DA081F">
        <w:tc>
          <w:tcPr>
            <w:tcW w:w="1037" w:type="dxa"/>
          </w:tcPr>
          <w:p w14:paraId="6AB27704" w14:textId="77777777" w:rsidR="00DA081F" w:rsidRPr="001070BE" w:rsidRDefault="00DA081F" w:rsidP="00DE1690">
            <w:pPr>
              <w:pStyle w:val="ListParagraph"/>
              <w:numPr>
                <w:ilvl w:val="0"/>
                <w:numId w:val="55"/>
              </w:numPr>
              <w:spacing w:line="276" w:lineRule="auto"/>
              <w:rPr>
                <w:rFonts w:ascii="Times New Roman" w:hAnsi="Times New Roman" w:cs="Times New Roman"/>
              </w:rPr>
            </w:pPr>
          </w:p>
        </w:tc>
        <w:tc>
          <w:tcPr>
            <w:tcW w:w="1037" w:type="dxa"/>
          </w:tcPr>
          <w:p w14:paraId="5B8CCE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E10D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share number</w:t>
            </w:r>
          </w:p>
        </w:tc>
      </w:tr>
      <w:tr w:rsidR="00DA081F" w:rsidRPr="001070BE" w14:paraId="1E9A3656" w14:textId="77777777" w:rsidTr="00DA081F">
        <w:tc>
          <w:tcPr>
            <w:tcW w:w="8297" w:type="dxa"/>
            <w:gridSpan w:val="5"/>
            <w:shd w:val="clear" w:color="auto" w:fill="D9E2F3" w:themeFill="accent5" w:themeFillTint="33"/>
          </w:tcPr>
          <w:p w14:paraId="44AF92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19376D57" w14:textId="77777777" w:rsidTr="00DA081F">
        <w:tc>
          <w:tcPr>
            <w:tcW w:w="1037" w:type="dxa"/>
          </w:tcPr>
          <w:p w14:paraId="1D234C0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E2840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28EBDDFE" w14:textId="77777777" w:rsidTr="00DA081F">
        <w:tc>
          <w:tcPr>
            <w:tcW w:w="1037" w:type="dxa"/>
            <w:shd w:val="clear" w:color="auto" w:fill="D9E2F3" w:themeFill="accent5" w:themeFillTint="33"/>
          </w:tcPr>
          <w:p w14:paraId="7E6A72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AE04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F62B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08C3907" w14:textId="77777777" w:rsidTr="00DA081F">
        <w:tc>
          <w:tcPr>
            <w:tcW w:w="1037" w:type="dxa"/>
          </w:tcPr>
          <w:p w14:paraId="7BB02F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115F7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CB691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1A7A7DB4" w14:textId="77777777" w:rsidTr="00DA081F">
        <w:tc>
          <w:tcPr>
            <w:tcW w:w="8297" w:type="dxa"/>
            <w:gridSpan w:val="5"/>
          </w:tcPr>
          <w:p w14:paraId="3E4FE7C0" w14:textId="77777777" w:rsidR="00DA081F" w:rsidRPr="001070BE" w:rsidRDefault="00DA081F" w:rsidP="00DE1690">
            <w:pPr>
              <w:spacing w:line="276" w:lineRule="auto"/>
              <w:rPr>
                <w:rFonts w:ascii="Times New Roman" w:hAnsi="Times New Roman" w:cs="Times New Roman"/>
              </w:rPr>
            </w:pPr>
          </w:p>
        </w:tc>
      </w:tr>
      <w:tr w:rsidR="00DA081F" w:rsidRPr="001070BE" w14:paraId="3BC18188" w14:textId="77777777" w:rsidTr="00DA081F">
        <w:tc>
          <w:tcPr>
            <w:tcW w:w="8297" w:type="dxa"/>
            <w:gridSpan w:val="5"/>
            <w:shd w:val="clear" w:color="auto" w:fill="D9E2F3" w:themeFill="accent5" w:themeFillTint="33"/>
          </w:tcPr>
          <w:p w14:paraId="5E74A3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8EB7FC5" w14:textId="77777777" w:rsidTr="00DA081F">
        <w:tc>
          <w:tcPr>
            <w:tcW w:w="1037" w:type="dxa"/>
          </w:tcPr>
          <w:p w14:paraId="09930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99A8B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4EB8202" w14:textId="77777777" w:rsidTr="00DA081F">
        <w:tc>
          <w:tcPr>
            <w:tcW w:w="1037" w:type="dxa"/>
            <w:shd w:val="clear" w:color="auto" w:fill="D9E2F3" w:themeFill="accent5" w:themeFillTint="33"/>
          </w:tcPr>
          <w:p w14:paraId="2D91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9D6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6F2BA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1EA24DE" w14:textId="77777777" w:rsidTr="00DA081F">
        <w:tc>
          <w:tcPr>
            <w:tcW w:w="1037" w:type="dxa"/>
          </w:tcPr>
          <w:p w14:paraId="09E771B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F02AEB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F624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8590B1" w14:textId="77777777" w:rsidTr="00DA081F">
        <w:tc>
          <w:tcPr>
            <w:tcW w:w="8297" w:type="dxa"/>
            <w:gridSpan w:val="5"/>
          </w:tcPr>
          <w:p w14:paraId="2E9523A7" w14:textId="77777777" w:rsidR="00DA081F" w:rsidRPr="001070BE" w:rsidRDefault="00DA081F" w:rsidP="00DE1690">
            <w:pPr>
              <w:spacing w:line="276" w:lineRule="auto"/>
              <w:rPr>
                <w:rFonts w:ascii="Times New Roman" w:hAnsi="Times New Roman" w:cs="Times New Roman"/>
              </w:rPr>
            </w:pPr>
          </w:p>
        </w:tc>
      </w:tr>
      <w:tr w:rsidR="00DA081F" w:rsidRPr="001070BE" w14:paraId="552C3EB0" w14:textId="77777777" w:rsidTr="00DA081F">
        <w:tc>
          <w:tcPr>
            <w:tcW w:w="2074" w:type="dxa"/>
            <w:gridSpan w:val="2"/>
            <w:shd w:val="clear" w:color="auto" w:fill="D9E2F3" w:themeFill="accent5" w:themeFillTint="33"/>
          </w:tcPr>
          <w:p w14:paraId="610C93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89D7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C2225E2" w14:textId="77777777" w:rsidTr="00DA081F">
        <w:tc>
          <w:tcPr>
            <w:tcW w:w="2074" w:type="dxa"/>
            <w:gridSpan w:val="2"/>
            <w:shd w:val="clear" w:color="auto" w:fill="D9E2F3" w:themeFill="accent5" w:themeFillTint="33"/>
          </w:tcPr>
          <w:p w14:paraId="1D6DBF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4EE7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A45AFD7" w14:textId="77777777" w:rsidTr="00DA081F">
        <w:tc>
          <w:tcPr>
            <w:tcW w:w="2074" w:type="dxa"/>
            <w:gridSpan w:val="2"/>
            <w:shd w:val="clear" w:color="auto" w:fill="D9E2F3" w:themeFill="accent5" w:themeFillTint="33"/>
          </w:tcPr>
          <w:p w14:paraId="751441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10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7227A4" w14:textId="77777777" w:rsidTr="00DA081F">
        <w:tc>
          <w:tcPr>
            <w:tcW w:w="2074" w:type="dxa"/>
            <w:gridSpan w:val="2"/>
            <w:shd w:val="clear" w:color="auto" w:fill="D9E2F3" w:themeFill="accent5" w:themeFillTint="33"/>
          </w:tcPr>
          <w:p w14:paraId="7E777B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8C451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C6783A9" w14:textId="77777777" w:rsidR="00DA081F" w:rsidRPr="001070BE" w:rsidRDefault="00DA081F" w:rsidP="00DE1690">
      <w:pPr>
        <w:spacing w:line="276" w:lineRule="auto"/>
        <w:rPr>
          <w:rFonts w:ascii="Times New Roman" w:hAnsi="Times New Roman" w:cs="Times New Roman"/>
        </w:rPr>
      </w:pPr>
    </w:p>
    <w:p w14:paraId="52E250B8" w14:textId="77777777" w:rsidR="00DA081F" w:rsidRPr="001070BE" w:rsidRDefault="00DA081F" w:rsidP="00DE1690">
      <w:pPr>
        <w:spacing w:line="276" w:lineRule="auto"/>
        <w:rPr>
          <w:rFonts w:ascii="Times New Roman" w:hAnsi="Times New Roman" w:cs="Times New Roman"/>
        </w:rPr>
      </w:pPr>
    </w:p>
    <w:p w14:paraId="1BCDA376" w14:textId="4C68FCA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Comment</w:t>
      </w:r>
    </w:p>
    <w:p w14:paraId="57900775" w14:textId="23AEBD2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8C4A9C5" wp14:editId="025D8013">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11864B05" w14:textId="10D99F14"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2-</w:t>
      </w:r>
      <w:r w:rsidR="00DA081F" w:rsidRPr="001070BE">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09CEC6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100C6D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E1690">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6139EC8A" w:rsidR="00DA081F" w:rsidRPr="001070BE" w:rsidRDefault="00DA081F" w:rsidP="00DE1690">
            <w:pPr>
              <w:tabs>
                <w:tab w:val="left" w:pos="3285"/>
              </w:tabs>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enters comment and click Send while viewing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42F975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7B3C81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2C9963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DE1690">
            <w:pPr>
              <w:pStyle w:val="ListParagraph"/>
              <w:numPr>
                <w:ilvl w:val="0"/>
                <w:numId w:val="57"/>
              </w:numPr>
              <w:spacing w:line="276" w:lineRule="auto"/>
              <w:rPr>
                <w:rFonts w:ascii="Times New Roman" w:hAnsi="Times New Roman" w:cs="Times New Roman"/>
              </w:rPr>
            </w:pPr>
          </w:p>
        </w:tc>
        <w:tc>
          <w:tcPr>
            <w:tcW w:w="1037" w:type="dxa"/>
          </w:tcPr>
          <w:p w14:paraId="7D53FC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40A77FC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6B3578" w:rsidRPr="001070BE" w14:paraId="781675DF" w14:textId="77777777" w:rsidTr="00533CD5">
        <w:tc>
          <w:tcPr>
            <w:tcW w:w="1037" w:type="dxa"/>
          </w:tcPr>
          <w:p w14:paraId="140082B5" w14:textId="463EC6EF" w:rsidR="006B3578" w:rsidRPr="001070BE" w:rsidRDefault="00D3141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72A326DA" w14:textId="5BD5D3CF" w:rsidR="006B3578" w:rsidRPr="001070BE" w:rsidRDefault="006B3578"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5C045485" w14:textId="77777777" w:rsidTr="00533CD5">
        <w:tc>
          <w:tcPr>
            <w:tcW w:w="1037" w:type="dxa"/>
            <w:shd w:val="clear" w:color="auto" w:fill="D9E2F3" w:themeFill="accent5" w:themeFillTint="33"/>
          </w:tcPr>
          <w:p w14:paraId="10B4F5CF"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46BB2D"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8770EE"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E640D81" w14:textId="77777777" w:rsidTr="00533CD5">
        <w:tc>
          <w:tcPr>
            <w:tcW w:w="1037" w:type="dxa"/>
          </w:tcPr>
          <w:p w14:paraId="2D2B481C" w14:textId="6376EBA5" w:rsidR="006B3578" w:rsidRPr="001070BE" w:rsidRDefault="006B3578"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07A332F"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A8A30"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E432322" w14:textId="77777777" w:rsidTr="00533CD5">
        <w:tc>
          <w:tcPr>
            <w:tcW w:w="8297" w:type="dxa"/>
            <w:gridSpan w:val="5"/>
          </w:tcPr>
          <w:p w14:paraId="5F67054C" w14:textId="77777777" w:rsidR="006B3578" w:rsidRPr="001070BE" w:rsidRDefault="006B3578" w:rsidP="00DE1690">
            <w:pPr>
              <w:spacing w:line="276" w:lineRule="auto"/>
              <w:rPr>
                <w:rFonts w:ascii="Times New Roman" w:hAnsi="Times New Roman" w:cs="Times New Roman"/>
              </w:rPr>
            </w:pPr>
          </w:p>
        </w:tc>
      </w:tr>
      <w:tr w:rsidR="00D3141C" w:rsidRPr="001070BE" w14:paraId="2552C1AE" w14:textId="77777777" w:rsidTr="00533CD5">
        <w:tc>
          <w:tcPr>
            <w:tcW w:w="1037" w:type="dxa"/>
          </w:tcPr>
          <w:p w14:paraId="49256807" w14:textId="77777777" w:rsidR="00D3141C" w:rsidRPr="001070BE" w:rsidRDefault="00D3141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3B14BAE5" w14:textId="5FDEF0C4" w:rsidR="00D3141C" w:rsidRPr="001070BE" w:rsidRDefault="00D3141C"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3141C" w:rsidRPr="001070BE" w14:paraId="62E5E2FA" w14:textId="77777777" w:rsidTr="00533CD5">
        <w:tc>
          <w:tcPr>
            <w:tcW w:w="1037" w:type="dxa"/>
            <w:shd w:val="clear" w:color="auto" w:fill="D9E2F3" w:themeFill="accent5" w:themeFillTint="33"/>
          </w:tcPr>
          <w:p w14:paraId="72DCE58F"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1F5F8561"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8C9967"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3141C" w:rsidRPr="001070BE" w14:paraId="154050E8" w14:textId="77777777" w:rsidTr="00533CD5">
        <w:tc>
          <w:tcPr>
            <w:tcW w:w="1037" w:type="dxa"/>
          </w:tcPr>
          <w:p w14:paraId="28417381" w14:textId="2D32045B" w:rsidR="00D3141C" w:rsidRPr="001070BE" w:rsidRDefault="00D3141C"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1F8D7CE" w14:textId="77777777" w:rsidR="00D3141C" w:rsidRPr="001070BE" w:rsidRDefault="00D3141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7BDFA9" w14:textId="77777777" w:rsidR="00D3141C" w:rsidRPr="001070BE" w:rsidRDefault="00D3141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3141C" w:rsidRPr="001070BE" w14:paraId="6189F02E" w14:textId="77777777" w:rsidTr="00533CD5">
        <w:tc>
          <w:tcPr>
            <w:tcW w:w="8297" w:type="dxa"/>
            <w:gridSpan w:val="5"/>
          </w:tcPr>
          <w:p w14:paraId="5F6C8728" w14:textId="77777777" w:rsidR="00D3141C" w:rsidRPr="001070BE" w:rsidRDefault="00D3141C" w:rsidP="00DE1690">
            <w:pPr>
              <w:spacing w:line="276" w:lineRule="auto"/>
              <w:rPr>
                <w:rFonts w:ascii="Times New Roman" w:hAnsi="Times New Roman" w:cs="Times New Roman"/>
              </w:rPr>
            </w:pP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E1690">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626522FB" w:rsidR="00DA081F" w:rsidRPr="001070BE" w:rsidRDefault="004B7865" w:rsidP="00DE1690">
            <w:pPr>
              <w:spacing w:line="276" w:lineRule="auto"/>
              <w:rPr>
                <w:rFonts w:ascii="Times New Roman" w:hAnsi="Times New Roman" w:cs="Times New Roman"/>
              </w:rPr>
            </w:pPr>
            <w:hyperlink w:anchor="_Business_Rules" w:history="1">
              <w:r w:rsidR="00D3141C" w:rsidRPr="00EC72A6">
                <w:rPr>
                  <w:rStyle w:val="Hyperlink"/>
                  <w:rFonts w:ascii="Times New Roman" w:hAnsi="Times New Roman" w:cs="Times New Roman"/>
                </w:rPr>
                <w:t>B8</w:t>
              </w:r>
              <w:r w:rsidR="00EC72A6" w:rsidRPr="00EC72A6">
                <w:rPr>
                  <w:rStyle w:val="Hyperlink"/>
                  <w:rFonts w:ascii="Times New Roman" w:hAnsi="Times New Roman" w:cs="Times New Roman"/>
                </w:rPr>
                <w:t xml:space="preserve"> B24</w:t>
              </w:r>
            </w:hyperlink>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E1690">
      <w:pPr>
        <w:spacing w:line="276" w:lineRule="auto"/>
        <w:rPr>
          <w:rFonts w:ascii="Times New Roman" w:hAnsi="Times New Roman" w:cs="Times New Roman"/>
        </w:rPr>
      </w:pPr>
    </w:p>
    <w:p w14:paraId="3EB2D073" w14:textId="07B8700D"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3-</w:t>
      </w:r>
      <w:r w:rsidR="00DA081F" w:rsidRPr="001070BE">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68BD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E1690">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DE1690">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DA692C" w14:textId="3ABB0A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19090D">
              <w:rPr>
                <w:rFonts w:ascii="Times New Roman" w:hAnsi="Times New Roman" w:cs="Times New Roman"/>
              </w:rPr>
              <w:t>click Edit while viewing an own comment</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425081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7F30D67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30894DE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7B552F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63E46D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DE1690">
            <w:pPr>
              <w:pStyle w:val="ListParagraph"/>
              <w:numPr>
                <w:ilvl w:val="0"/>
                <w:numId w:val="58"/>
              </w:numPr>
              <w:spacing w:line="276" w:lineRule="auto"/>
              <w:rPr>
                <w:rFonts w:ascii="Times New Roman" w:hAnsi="Times New Roman" w:cs="Times New Roman"/>
              </w:rPr>
            </w:pPr>
          </w:p>
        </w:tc>
        <w:tc>
          <w:tcPr>
            <w:tcW w:w="1037" w:type="dxa"/>
          </w:tcPr>
          <w:p w14:paraId="04375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4925179F" w:rsidR="00DA081F" w:rsidRPr="001070BE" w:rsidRDefault="0019090D" w:rsidP="00DE1690">
            <w:pPr>
              <w:spacing w:line="276" w:lineRule="auto"/>
              <w:rPr>
                <w:rFonts w:ascii="Times New Roman" w:hAnsi="Times New Roman" w:cs="Times New Roman"/>
              </w:rPr>
            </w:pPr>
            <w:r>
              <w:rPr>
                <w:rFonts w:ascii="Times New Roman" w:hAnsi="Times New Roman" w:cs="Times New Roman"/>
                <w:b/>
              </w:rPr>
              <w:t>Alternative Flows:</w:t>
            </w:r>
          </w:p>
        </w:tc>
      </w:tr>
      <w:tr w:rsidR="0019090D" w:rsidRPr="001070BE" w14:paraId="145B2DA9" w14:textId="77777777" w:rsidTr="00533CD5">
        <w:tc>
          <w:tcPr>
            <w:tcW w:w="1037" w:type="dxa"/>
          </w:tcPr>
          <w:p w14:paraId="348D6321" w14:textId="6E96F7D3" w:rsidR="0019090D" w:rsidRPr="001070BE" w:rsidRDefault="00135960"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F20B20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9090D" w:rsidRPr="001070BE" w14:paraId="7461784D" w14:textId="77777777" w:rsidTr="00533CD5">
        <w:tc>
          <w:tcPr>
            <w:tcW w:w="1037" w:type="dxa"/>
            <w:shd w:val="clear" w:color="auto" w:fill="D9E2F3" w:themeFill="accent5" w:themeFillTint="33"/>
          </w:tcPr>
          <w:p w14:paraId="08F361D2"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FC7C51"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3A3720"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9090D" w:rsidRPr="001070BE" w14:paraId="59C21700" w14:textId="77777777" w:rsidTr="00533CD5">
        <w:tc>
          <w:tcPr>
            <w:tcW w:w="1037" w:type="dxa"/>
          </w:tcPr>
          <w:p w14:paraId="5A510C38"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24EB00F" w14:textId="77777777" w:rsidR="0019090D" w:rsidRPr="001070BE" w:rsidRDefault="0019090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C528F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9090D" w:rsidRPr="001070BE" w14:paraId="43EB9399" w14:textId="77777777" w:rsidTr="00533CD5">
        <w:tc>
          <w:tcPr>
            <w:tcW w:w="8297" w:type="dxa"/>
            <w:gridSpan w:val="5"/>
          </w:tcPr>
          <w:p w14:paraId="05F93179" w14:textId="77777777" w:rsidR="0019090D" w:rsidRPr="001070BE" w:rsidRDefault="0019090D" w:rsidP="00DE1690">
            <w:pPr>
              <w:spacing w:line="276" w:lineRule="auto"/>
              <w:rPr>
                <w:rFonts w:ascii="Times New Roman" w:hAnsi="Times New Roman" w:cs="Times New Roman"/>
              </w:rPr>
            </w:pPr>
          </w:p>
        </w:tc>
      </w:tr>
      <w:tr w:rsidR="00135960" w:rsidRPr="001070BE" w14:paraId="11B628E7" w14:textId="77777777" w:rsidTr="00533CD5">
        <w:tc>
          <w:tcPr>
            <w:tcW w:w="1037" w:type="dxa"/>
          </w:tcPr>
          <w:p w14:paraId="49AF5586" w14:textId="77777777" w:rsidR="00135960" w:rsidRPr="001070BE" w:rsidRDefault="0013596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70D55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35960" w:rsidRPr="001070BE" w14:paraId="6CC021D5" w14:textId="77777777" w:rsidTr="00533CD5">
        <w:tc>
          <w:tcPr>
            <w:tcW w:w="1037" w:type="dxa"/>
            <w:shd w:val="clear" w:color="auto" w:fill="D9E2F3" w:themeFill="accent5" w:themeFillTint="33"/>
          </w:tcPr>
          <w:p w14:paraId="144BF0C6"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60A104"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0DDC0F"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35960" w:rsidRPr="001070BE" w14:paraId="352057BE" w14:textId="77777777" w:rsidTr="00533CD5">
        <w:tc>
          <w:tcPr>
            <w:tcW w:w="1037" w:type="dxa"/>
          </w:tcPr>
          <w:p w14:paraId="21DEE849"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F81EE64" w14:textId="77777777" w:rsidR="00135960" w:rsidRPr="001070BE" w:rsidRDefault="0013596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A3632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35960" w:rsidRPr="001070BE" w14:paraId="17615279" w14:textId="77777777" w:rsidTr="00533CD5">
        <w:tc>
          <w:tcPr>
            <w:tcW w:w="8297" w:type="dxa"/>
            <w:gridSpan w:val="5"/>
          </w:tcPr>
          <w:p w14:paraId="34D2D5D0" w14:textId="77777777" w:rsidR="00135960" w:rsidRPr="001070BE" w:rsidRDefault="00135960" w:rsidP="00DE1690">
            <w:pPr>
              <w:spacing w:line="276" w:lineRule="auto"/>
              <w:rPr>
                <w:rFonts w:ascii="Times New Roman" w:hAnsi="Times New Roman" w:cs="Times New Roman"/>
              </w:rPr>
            </w:pP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0F287F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E1690">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1E8C0633" w:rsidR="00DA081F" w:rsidRPr="001070BE" w:rsidRDefault="004B7865" w:rsidP="00DE1690">
            <w:pPr>
              <w:spacing w:line="276" w:lineRule="auto"/>
              <w:rPr>
                <w:rFonts w:ascii="Times New Roman" w:hAnsi="Times New Roman" w:cs="Times New Roman"/>
              </w:rPr>
            </w:pPr>
            <w:hyperlink w:anchor="_Business_Rules" w:history="1">
              <w:r w:rsidR="00135960" w:rsidRPr="00135960">
                <w:rPr>
                  <w:rStyle w:val="Hyperlink"/>
                  <w:rFonts w:ascii="Times New Roman" w:hAnsi="Times New Roman" w:cs="Times New Roman"/>
                </w:rPr>
                <w:t>B8</w:t>
              </w:r>
            </w:hyperlink>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E1690">
      <w:pPr>
        <w:spacing w:line="276" w:lineRule="auto"/>
        <w:rPr>
          <w:rFonts w:ascii="Times New Roman" w:hAnsi="Times New Roman" w:cs="Times New Roman"/>
        </w:rPr>
      </w:pPr>
    </w:p>
    <w:p w14:paraId="499D5B03" w14:textId="7CD68CAB"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4-</w:t>
      </w:r>
      <w:r w:rsidR="00DA081F" w:rsidRPr="001070BE">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6951C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E1690">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DE1690">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1B0CE5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n own comment</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DE1690">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214E3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48BFAC1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597F78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1EAD68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DE1690">
            <w:pPr>
              <w:pStyle w:val="ListParagraph"/>
              <w:numPr>
                <w:ilvl w:val="0"/>
                <w:numId w:val="61"/>
              </w:numPr>
              <w:spacing w:line="276" w:lineRule="auto"/>
              <w:rPr>
                <w:rFonts w:ascii="Times New Roman" w:hAnsi="Times New Roman" w:cs="Times New Roman"/>
              </w:rPr>
            </w:pPr>
          </w:p>
        </w:tc>
        <w:tc>
          <w:tcPr>
            <w:tcW w:w="1037" w:type="dxa"/>
          </w:tcPr>
          <w:p w14:paraId="57F070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E1690">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E1B48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97B6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DE1690">
      <w:pPr>
        <w:spacing w:line="276" w:lineRule="auto"/>
        <w:rPr>
          <w:rFonts w:ascii="Times New Roman" w:hAnsi="Times New Roman" w:cs="Times New Roman"/>
        </w:rPr>
      </w:pPr>
    </w:p>
    <w:p w14:paraId="2817E4EF" w14:textId="2896826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Like</w:t>
      </w:r>
    </w:p>
    <w:p w14:paraId="5E442A89" w14:textId="6AB0D02D"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5AB27EF3" wp14:editId="42227D6C">
            <wp:extent cx="5267960" cy="3712210"/>
            <wp:effectExtent l="0" t="0" r="8890" b="2540"/>
            <wp:docPr id="29" name="Picture 29" descr="C:\Users\Tsubaki Yukino\Desktop\FlyAwayPlus Project\Report 2\Usecase Diagram\Like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Tsubaki Yukino\Desktop\FlyAwayPlus Project\Report 2\Usecase Diagram\LikeManagemen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3712210"/>
                    </a:xfrm>
                    <a:prstGeom prst="rect">
                      <a:avLst/>
                    </a:prstGeom>
                    <a:noFill/>
                    <a:ln>
                      <a:noFill/>
                    </a:ln>
                  </pic:spPr>
                </pic:pic>
              </a:graphicData>
            </a:graphic>
          </wp:inline>
        </w:drawing>
      </w:r>
    </w:p>
    <w:p w14:paraId="4D5E63F3" w14:textId="56E13D6E"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5-</w:t>
      </w:r>
      <w:r w:rsidR="00DA081F" w:rsidRPr="001070BE">
        <w:rPr>
          <w:rFonts w:ascii="Times New Roman" w:hAnsi="Times New Roman" w:cs="Times New Roman"/>
        </w:rPr>
        <w:t>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6EF8883" w14:textId="77777777" w:rsidTr="00DA081F">
        <w:tc>
          <w:tcPr>
            <w:tcW w:w="2074" w:type="dxa"/>
            <w:gridSpan w:val="2"/>
            <w:shd w:val="clear" w:color="auto" w:fill="D9E2F3" w:themeFill="accent5" w:themeFillTint="33"/>
          </w:tcPr>
          <w:p w14:paraId="392D49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2663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2"/>
            <w:shd w:val="clear" w:color="auto" w:fill="D9E2F3" w:themeFill="accent5" w:themeFillTint="33"/>
          </w:tcPr>
          <w:p w14:paraId="3E54F1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BC22C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2"/>
            <w:shd w:val="clear" w:color="auto" w:fill="D9E2F3" w:themeFill="accent5" w:themeFillTint="33"/>
          </w:tcPr>
          <w:p w14:paraId="673882D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D46C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E49BB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2"/>
            <w:shd w:val="clear" w:color="auto" w:fill="D9E2F3" w:themeFill="accent5" w:themeFillTint="33"/>
          </w:tcPr>
          <w:p w14:paraId="655632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01DA1D" w14:textId="77777777" w:rsidR="00DA081F" w:rsidRPr="001070BE" w:rsidRDefault="00DA081F" w:rsidP="00DE1690">
            <w:pPr>
              <w:spacing w:line="276" w:lineRule="auto"/>
              <w:rPr>
                <w:rFonts w:ascii="Times New Roman" w:hAnsi="Times New Roman" w:cs="Times New Roman"/>
              </w:rPr>
            </w:pPr>
          </w:p>
        </w:tc>
      </w:tr>
      <w:tr w:rsidR="00DA081F" w:rsidRPr="001070BE" w14:paraId="12A9C3E0" w14:textId="77777777" w:rsidTr="00DA081F">
        <w:tc>
          <w:tcPr>
            <w:tcW w:w="2074" w:type="dxa"/>
            <w:gridSpan w:val="2"/>
            <w:shd w:val="clear" w:color="auto" w:fill="D9E2F3" w:themeFill="accent5" w:themeFillTint="33"/>
          </w:tcPr>
          <w:p w14:paraId="0D34FC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4CD4A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2"/>
            <w:shd w:val="clear" w:color="auto" w:fill="D9E2F3" w:themeFill="accent5" w:themeFillTint="33"/>
          </w:tcPr>
          <w:p w14:paraId="15CC1A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D0DAD"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77777777" w:rsidR="00DA081F" w:rsidRPr="001070BE" w:rsidRDefault="00DA081F" w:rsidP="00DE1690">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A9DA75C" w14:textId="77777777" w:rsidTr="00DA081F">
        <w:tc>
          <w:tcPr>
            <w:tcW w:w="2074" w:type="dxa"/>
            <w:gridSpan w:val="2"/>
            <w:shd w:val="clear" w:color="auto" w:fill="D9E2F3" w:themeFill="accent5" w:themeFillTint="33"/>
          </w:tcPr>
          <w:p w14:paraId="18825E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6B475D" w14:textId="52143E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while viewing a post or a comment</w:t>
            </w:r>
          </w:p>
        </w:tc>
      </w:tr>
      <w:tr w:rsidR="00DA081F" w:rsidRPr="001070BE" w14:paraId="130163BE" w14:textId="77777777" w:rsidTr="00DA081F">
        <w:tc>
          <w:tcPr>
            <w:tcW w:w="2074" w:type="dxa"/>
            <w:gridSpan w:val="2"/>
            <w:shd w:val="clear" w:color="auto" w:fill="D9E2F3" w:themeFill="accent5" w:themeFillTint="33"/>
          </w:tcPr>
          <w:p w14:paraId="2D2A2F7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6BC72A"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DE1690">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5"/>
            <w:shd w:val="clear" w:color="auto" w:fill="D9E2F3" w:themeFill="accent5" w:themeFillTint="33"/>
          </w:tcPr>
          <w:p w14:paraId="375C327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shd w:val="clear" w:color="auto" w:fill="D9E2F3" w:themeFill="accent5" w:themeFillTint="33"/>
          </w:tcPr>
          <w:p w14:paraId="76E4A6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CD495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7E0B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tcPr>
          <w:p w14:paraId="0A609EA4"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37B2AF9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D077F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Like</w:t>
            </w:r>
          </w:p>
        </w:tc>
      </w:tr>
      <w:tr w:rsidR="00DA081F" w:rsidRPr="001070BE" w14:paraId="31E8D3DE" w14:textId="77777777" w:rsidTr="00DA081F">
        <w:tc>
          <w:tcPr>
            <w:tcW w:w="1037" w:type="dxa"/>
          </w:tcPr>
          <w:p w14:paraId="3E8A33C5"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56F0D3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F555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tcPr>
          <w:p w14:paraId="4C14A904"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4FA4CF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AEB6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tcPr>
          <w:p w14:paraId="681F2487"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0DC950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F2B72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tcPr>
          <w:p w14:paraId="67E843F5" w14:textId="77777777" w:rsidR="00DA081F" w:rsidRPr="001070BE" w:rsidRDefault="00DA081F" w:rsidP="00DE1690">
            <w:pPr>
              <w:pStyle w:val="ListParagraph"/>
              <w:numPr>
                <w:ilvl w:val="0"/>
                <w:numId w:val="62"/>
              </w:numPr>
              <w:spacing w:line="276" w:lineRule="auto"/>
              <w:rPr>
                <w:rFonts w:ascii="Times New Roman" w:hAnsi="Times New Roman" w:cs="Times New Roman"/>
              </w:rPr>
            </w:pPr>
          </w:p>
        </w:tc>
        <w:tc>
          <w:tcPr>
            <w:tcW w:w="1037" w:type="dxa"/>
          </w:tcPr>
          <w:p w14:paraId="54840D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023A59" w14:textId="1F4B17E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Liked</w:t>
            </w:r>
          </w:p>
        </w:tc>
      </w:tr>
      <w:tr w:rsidR="00DA081F" w:rsidRPr="001070BE" w14:paraId="5211F9E8" w14:textId="77777777" w:rsidTr="00DA081F">
        <w:tc>
          <w:tcPr>
            <w:tcW w:w="8297" w:type="dxa"/>
            <w:gridSpan w:val="5"/>
            <w:shd w:val="clear" w:color="auto" w:fill="D9E2F3" w:themeFill="accent5" w:themeFillTint="33"/>
          </w:tcPr>
          <w:p w14:paraId="35427868" w14:textId="1EE0E4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6EFD3D79" w14:textId="77777777" w:rsidTr="00DA081F">
        <w:tc>
          <w:tcPr>
            <w:tcW w:w="8297" w:type="dxa"/>
            <w:gridSpan w:val="5"/>
            <w:shd w:val="clear" w:color="auto" w:fill="D9E2F3" w:themeFill="accent5" w:themeFillTint="33"/>
          </w:tcPr>
          <w:p w14:paraId="059CE4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A3AC489" w14:textId="77777777" w:rsidTr="00DA081F">
        <w:tc>
          <w:tcPr>
            <w:tcW w:w="1037" w:type="dxa"/>
          </w:tcPr>
          <w:p w14:paraId="042C44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0" w:type="dxa"/>
            <w:gridSpan w:val="4"/>
          </w:tcPr>
          <w:p w14:paraId="314C6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01A6752" w14:textId="77777777" w:rsidTr="00DA081F">
        <w:tc>
          <w:tcPr>
            <w:tcW w:w="1037" w:type="dxa"/>
            <w:shd w:val="clear" w:color="auto" w:fill="D9E2F3" w:themeFill="accent5" w:themeFillTint="33"/>
          </w:tcPr>
          <w:p w14:paraId="1B92AD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508EAB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22120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5BB10F" w14:textId="77777777" w:rsidTr="00DA081F">
        <w:tc>
          <w:tcPr>
            <w:tcW w:w="1037" w:type="dxa"/>
          </w:tcPr>
          <w:p w14:paraId="5FFA60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36517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3214FA" w14:textId="419ADF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07D88EDF" w14:textId="77777777" w:rsidTr="00DA081F">
        <w:tc>
          <w:tcPr>
            <w:tcW w:w="8297" w:type="dxa"/>
            <w:gridSpan w:val="5"/>
          </w:tcPr>
          <w:p w14:paraId="3CA45834" w14:textId="77777777" w:rsidR="00DA081F" w:rsidRPr="001070BE" w:rsidRDefault="00DA081F" w:rsidP="00DE1690">
            <w:pPr>
              <w:spacing w:line="276" w:lineRule="auto"/>
              <w:rPr>
                <w:rFonts w:ascii="Times New Roman" w:hAnsi="Times New Roman" w:cs="Times New Roman"/>
              </w:rPr>
            </w:pPr>
          </w:p>
        </w:tc>
      </w:tr>
      <w:tr w:rsidR="00DA081F" w:rsidRPr="001070BE" w14:paraId="47D56DBE" w14:textId="77777777" w:rsidTr="00DA081F">
        <w:tc>
          <w:tcPr>
            <w:tcW w:w="2074" w:type="dxa"/>
            <w:gridSpan w:val="2"/>
            <w:shd w:val="clear" w:color="auto" w:fill="D9E2F3" w:themeFill="accent5" w:themeFillTint="33"/>
          </w:tcPr>
          <w:p w14:paraId="19EDBB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04024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6E7A69EE" w14:textId="77777777" w:rsidTr="00DA081F">
        <w:tc>
          <w:tcPr>
            <w:tcW w:w="2074" w:type="dxa"/>
            <w:gridSpan w:val="2"/>
            <w:shd w:val="clear" w:color="auto" w:fill="D9E2F3" w:themeFill="accent5" w:themeFillTint="33"/>
          </w:tcPr>
          <w:p w14:paraId="61DFDD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43208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166FFE8" w14:textId="77777777" w:rsidTr="00DA081F">
        <w:tc>
          <w:tcPr>
            <w:tcW w:w="2074" w:type="dxa"/>
            <w:gridSpan w:val="2"/>
            <w:shd w:val="clear" w:color="auto" w:fill="D9E2F3" w:themeFill="accent5" w:themeFillTint="33"/>
          </w:tcPr>
          <w:p w14:paraId="693EC6F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8640D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4D9939B" w14:textId="77777777" w:rsidTr="00DA081F">
        <w:tc>
          <w:tcPr>
            <w:tcW w:w="2074" w:type="dxa"/>
            <w:gridSpan w:val="2"/>
            <w:shd w:val="clear" w:color="auto" w:fill="D9E2F3" w:themeFill="accent5" w:themeFillTint="33"/>
          </w:tcPr>
          <w:p w14:paraId="07742C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3F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E1690">
      <w:pPr>
        <w:spacing w:line="276" w:lineRule="auto"/>
        <w:rPr>
          <w:rFonts w:ascii="Times New Roman" w:hAnsi="Times New Roman" w:cs="Times New Roman"/>
        </w:rPr>
      </w:pPr>
    </w:p>
    <w:p w14:paraId="1835BD1E" w14:textId="6DAE8AF7"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6-</w:t>
      </w:r>
      <w:r w:rsidR="00DA081F" w:rsidRPr="001070BE">
        <w:rPr>
          <w:rFonts w:ascii="Times New Roman" w:hAnsi="Times New Roman" w:cs="Times New Roman"/>
        </w:rPr>
        <w:t>Un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F1D257A" w14:textId="77777777" w:rsidTr="00DA081F">
        <w:tc>
          <w:tcPr>
            <w:tcW w:w="2074" w:type="dxa"/>
            <w:gridSpan w:val="2"/>
            <w:shd w:val="clear" w:color="auto" w:fill="D9E2F3" w:themeFill="accent5" w:themeFillTint="33"/>
          </w:tcPr>
          <w:p w14:paraId="60A4ED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CF146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2"/>
            <w:shd w:val="clear" w:color="auto" w:fill="D9E2F3" w:themeFill="accent5" w:themeFillTint="33"/>
          </w:tcPr>
          <w:p w14:paraId="2C33AC0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55B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2"/>
            <w:shd w:val="clear" w:color="auto" w:fill="D9E2F3" w:themeFill="accent5" w:themeFillTint="33"/>
          </w:tcPr>
          <w:p w14:paraId="7BEA26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CAA12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3A6CA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2"/>
            <w:shd w:val="clear" w:color="auto" w:fill="D9E2F3" w:themeFill="accent5" w:themeFillTint="33"/>
          </w:tcPr>
          <w:p w14:paraId="7AB1FE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DC5760" w14:textId="77777777" w:rsidR="00DA081F" w:rsidRPr="001070BE" w:rsidRDefault="00DA081F" w:rsidP="00DE1690">
            <w:pPr>
              <w:spacing w:line="276" w:lineRule="auto"/>
              <w:rPr>
                <w:rFonts w:ascii="Times New Roman" w:hAnsi="Times New Roman" w:cs="Times New Roman"/>
              </w:rPr>
            </w:pPr>
          </w:p>
        </w:tc>
      </w:tr>
      <w:tr w:rsidR="00DA081F" w:rsidRPr="001070BE" w14:paraId="413E2C89" w14:textId="77777777" w:rsidTr="00DA081F">
        <w:tc>
          <w:tcPr>
            <w:tcW w:w="2074" w:type="dxa"/>
            <w:gridSpan w:val="2"/>
            <w:shd w:val="clear" w:color="auto" w:fill="D9E2F3" w:themeFill="accent5" w:themeFillTint="33"/>
          </w:tcPr>
          <w:p w14:paraId="02C680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43B47C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2"/>
            <w:shd w:val="clear" w:color="auto" w:fill="D9E2F3" w:themeFill="accent5" w:themeFillTint="33"/>
          </w:tcPr>
          <w:p w14:paraId="093F62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C31229"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7777777" w:rsidR="00DA081F" w:rsidRPr="001070BE" w:rsidRDefault="00DA081F" w:rsidP="00DE1690">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66DFFF2D" w14:textId="77777777" w:rsidTr="00DA081F">
        <w:tc>
          <w:tcPr>
            <w:tcW w:w="2074" w:type="dxa"/>
            <w:gridSpan w:val="2"/>
            <w:shd w:val="clear" w:color="auto" w:fill="D9E2F3" w:themeFill="accent5" w:themeFillTint="33"/>
          </w:tcPr>
          <w:p w14:paraId="23DF3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5EF4BE" w14:textId="5680ED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a liked post or comment</w:t>
            </w:r>
          </w:p>
        </w:tc>
      </w:tr>
      <w:tr w:rsidR="00DA081F" w:rsidRPr="001070BE" w14:paraId="1B5D2616" w14:textId="77777777" w:rsidTr="00DA081F">
        <w:tc>
          <w:tcPr>
            <w:tcW w:w="2074" w:type="dxa"/>
            <w:gridSpan w:val="2"/>
            <w:shd w:val="clear" w:color="auto" w:fill="D9E2F3" w:themeFill="accent5" w:themeFillTint="33"/>
          </w:tcPr>
          <w:p w14:paraId="3A4D5F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597342" w14:textId="77777777" w:rsidR="00DA081F" w:rsidRPr="001070BE" w:rsidRDefault="00DA081F" w:rsidP="00DE1690">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DE1690">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5"/>
            <w:shd w:val="clear" w:color="auto" w:fill="D9E2F3" w:themeFill="accent5" w:themeFillTint="33"/>
          </w:tcPr>
          <w:p w14:paraId="5F8ACE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shd w:val="clear" w:color="auto" w:fill="D9E2F3" w:themeFill="accent5" w:themeFillTint="33"/>
          </w:tcPr>
          <w:p w14:paraId="46C99B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4C210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69C9F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tcPr>
          <w:p w14:paraId="78C66AB5"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6EF8A8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7279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707711A7" w14:textId="77777777" w:rsidTr="00DA081F">
        <w:tc>
          <w:tcPr>
            <w:tcW w:w="1037" w:type="dxa"/>
          </w:tcPr>
          <w:p w14:paraId="5634E9CD"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46FA3A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AD03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E0AC9F2" w14:textId="77777777" w:rsidTr="00DA081F">
        <w:tc>
          <w:tcPr>
            <w:tcW w:w="1037" w:type="dxa"/>
          </w:tcPr>
          <w:p w14:paraId="22ED397E"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1C35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65AF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tcPr>
          <w:p w14:paraId="5EF230D7"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C487F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4F1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6053002A" w14:textId="77777777" w:rsidTr="00DA081F">
        <w:tc>
          <w:tcPr>
            <w:tcW w:w="8297" w:type="dxa"/>
            <w:gridSpan w:val="5"/>
            <w:shd w:val="clear" w:color="auto" w:fill="D9E2F3" w:themeFill="accent5" w:themeFillTint="33"/>
          </w:tcPr>
          <w:p w14:paraId="3EBC7EA3" w14:textId="5032F8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EFCC0D1" w14:textId="77777777" w:rsidTr="00DA081F">
        <w:tc>
          <w:tcPr>
            <w:tcW w:w="8297" w:type="dxa"/>
            <w:gridSpan w:val="5"/>
            <w:shd w:val="clear" w:color="auto" w:fill="D9E2F3" w:themeFill="accent5" w:themeFillTint="33"/>
          </w:tcPr>
          <w:p w14:paraId="4808A70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tcPr>
          <w:p w14:paraId="117DBC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B1E1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shd w:val="clear" w:color="auto" w:fill="D9E2F3" w:themeFill="accent5" w:themeFillTint="33"/>
          </w:tcPr>
          <w:p w14:paraId="6BF9F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F69F4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D5FC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tcPr>
          <w:p w14:paraId="0A9C62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C88D48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4F457D" w14:textId="68F3418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5"/>
          </w:tcPr>
          <w:p w14:paraId="37DE0068" w14:textId="77777777" w:rsidR="00DA081F" w:rsidRPr="001070BE" w:rsidRDefault="00DA081F" w:rsidP="00DE1690">
            <w:pPr>
              <w:spacing w:line="276" w:lineRule="auto"/>
              <w:rPr>
                <w:rFonts w:ascii="Times New Roman" w:hAnsi="Times New Roman" w:cs="Times New Roman"/>
              </w:rPr>
            </w:pPr>
          </w:p>
        </w:tc>
      </w:tr>
      <w:tr w:rsidR="00DA081F" w:rsidRPr="001070BE" w14:paraId="7F15E75C" w14:textId="77777777" w:rsidTr="00DA081F">
        <w:tc>
          <w:tcPr>
            <w:tcW w:w="2074" w:type="dxa"/>
            <w:gridSpan w:val="2"/>
            <w:shd w:val="clear" w:color="auto" w:fill="D9E2F3" w:themeFill="accent5" w:themeFillTint="33"/>
          </w:tcPr>
          <w:p w14:paraId="719E38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F445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2"/>
            <w:shd w:val="clear" w:color="auto" w:fill="D9E2F3" w:themeFill="accent5" w:themeFillTint="33"/>
          </w:tcPr>
          <w:p w14:paraId="0659A7D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887A5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2"/>
            <w:shd w:val="clear" w:color="auto" w:fill="D9E2F3" w:themeFill="accent5" w:themeFillTint="33"/>
          </w:tcPr>
          <w:p w14:paraId="36F130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DCD4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2"/>
            <w:shd w:val="clear" w:color="auto" w:fill="D9E2F3" w:themeFill="accent5" w:themeFillTint="33"/>
          </w:tcPr>
          <w:p w14:paraId="4D9B51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A90DC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E1690">
      <w:pPr>
        <w:spacing w:line="276" w:lineRule="auto"/>
        <w:rPr>
          <w:rFonts w:ascii="Times New Roman" w:hAnsi="Times New Roman" w:cs="Times New Roman"/>
        </w:rPr>
      </w:pPr>
    </w:p>
    <w:p w14:paraId="46CFD44D" w14:textId="2B17C20C"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7-</w:t>
      </w:r>
      <w:r w:rsidR="00DA081F" w:rsidRPr="001070BE">
        <w:rPr>
          <w:rFonts w:ascii="Times New Roman" w:hAnsi="Times New Roman" w:cs="Times New Roman"/>
        </w:rPr>
        <w:t>Dis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947E73" w14:textId="77777777" w:rsidTr="00DA081F">
        <w:tc>
          <w:tcPr>
            <w:tcW w:w="2074" w:type="dxa"/>
            <w:gridSpan w:val="2"/>
            <w:shd w:val="clear" w:color="auto" w:fill="D9E2F3" w:themeFill="accent5" w:themeFillTint="33"/>
          </w:tcPr>
          <w:p w14:paraId="2E1066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9C250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2"/>
            <w:shd w:val="clear" w:color="auto" w:fill="D9E2F3" w:themeFill="accent5" w:themeFillTint="33"/>
          </w:tcPr>
          <w:p w14:paraId="51C3F0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1E9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2"/>
            <w:shd w:val="clear" w:color="auto" w:fill="D9E2F3" w:themeFill="accent5" w:themeFillTint="33"/>
          </w:tcPr>
          <w:p w14:paraId="678C18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048F0C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D453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29248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2"/>
            <w:shd w:val="clear" w:color="auto" w:fill="D9E2F3" w:themeFill="accent5" w:themeFillTint="33"/>
          </w:tcPr>
          <w:p w14:paraId="0823F6D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0463C5" w14:textId="77777777" w:rsidR="00DA081F" w:rsidRPr="001070BE" w:rsidRDefault="00DA081F" w:rsidP="00DE1690">
            <w:pPr>
              <w:spacing w:line="276" w:lineRule="auto"/>
              <w:rPr>
                <w:rFonts w:ascii="Times New Roman" w:hAnsi="Times New Roman" w:cs="Times New Roman"/>
              </w:rPr>
            </w:pPr>
          </w:p>
        </w:tc>
      </w:tr>
      <w:tr w:rsidR="00DA081F" w:rsidRPr="001070BE" w14:paraId="787ABAE9" w14:textId="77777777" w:rsidTr="00DA081F">
        <w:tc>
          <w:tcPr>
            <w:tcW w:w="2074" w:type="dxa"/>
            <w:gridSpan w:val="2"/>
            <w:shd w:val="clear" w:color="auto" w:fill="D9E2F3" w:themeFill="accent5" w:themeFillTint="33"/>
          </w:tcPr>
          <w:p w14:paraId="7EC883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D5BDE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2"/>
            <w:shd w:val="clear" w:color="auto" w:fill="D9E2F3" w:themeFill="accent5" w:themeFillTint="33"/>
          </w:tcPr>
          <w:p w14:paraId="176166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EAC88DD"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77777777" w:rsidR="00DA081F" w:rsidRPr="001070BE" w:rsidRDefault="00DA081F" w:rsidP="00DE1690">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1C859BD" w14:textId="77777777" w:rsidTr="00DA081F">
        <w:tc>
          <w:tcPr>
            <w:tcW w:w="2074" w:type="dxa"/>
            <w:gridSpan w:val="2"/>
            <w:shd w:val="clear" w:color="auto" w:fill="D9E2F3" w:themeFill="accent5" w:themeFillTint="33"/>
          </w:tcPr>
          <w:p w14:paraId="6AED9E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EB3120" w14:textId="37F22C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post or comment</w:t>
            </w:r>
          </w:p>
        </w:tc>
      </w:tr>
      <w:tr w:rsidR="00DA081F" w:rsidRPr="001070BE" w14:paraId="46565BCF" w14:textId="77777777" w:rsidTr="00DA081F">
        <w:tc>
          <w:tcPr>
            <w:tcW w:w="2074" w:type="dxa"/>
            <w:gridSpan w:val="2"/>
            <w:shd w:val="clear" w:color="auto" w:fill="D9E2F3" w:themeFill="accent5" w:themeFillTint="33"/>
          </w:tcPr>
          <w:p w14:paraId="6E277B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BBCC763"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DE1690">
            <w:pPr>
              <w:pStyle w:val="ListParagraph"/>
              <w:numPr>
                <w:ilvl w:val="0"/>
                <w:numId w:val="70"/>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5"/>
            <w:shd w:val="clear" w:color="auto" w:fill="D9E2F3" w:themeFill="accent5" w:themeFillTint="33"/>
          </w:tcPr>
          <w:p w14:paraId="7A0CEC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shd w:val="clear" w:color="auto" w:fill="D9E2F3" w:themeFill="accent5" w:themeFillTint="33"/>
          </w:tcPr>
          <w:p w14:paraId="79550A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774E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1CE3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tcPr>
          <w:p w14:paraId="5D1AB8D7"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531F5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8AC06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tcPr>
          <w:p w14:paraId="7F2F0D28"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4B18C0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924A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tcPr>
          <w:p w14:paraId="51D7192F"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43EE03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1A86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tcPr>
          <w:p w14:paraId="42E1E857"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F9B38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0C730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tcPr>
          <w:p w14:paraId="15C9674D" w14:textId="77777777" w:rsidR="00DA081F" w:rsidRPr="001070BE" w:rsidRDefault="00DA081F" w:rsidP="00DE1690">
            <w:pPr>
              <w:pStyle w:val="ListParagraph"/>
              <w:numPr>
                <w:ilvl w:val="0"/>
                <w:numId w:val="68"/>
              </w:numPr>
              <w:spacing w:line="276" w:lineRule="auto"/>
              <w:rPr>
                <w:rFonts w:ascii="Times New Roman" w:hAnsi="Times New Roman" w:cs="Times New Roman"/>
              </w:rPr>
            </w:pPr>
          </w:p>
        </w:tc>
        <w:tc>
          <w:tcPr>
            <w:tcW w:w="1037" w:type="dxa"/>
          </w:tcPr>
          <w:p w14:paraId="6A8CA9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4F53A4" w14:textId="47A528EC"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or comment as Disliked</w:t>
            </w:r>
          </w:p>
        </w:tc>
      </w:tr>
      <w:tr w:rsidR="00DA081F" w:rsidRPr="001070BE" w14:paraId="219BE0C1" w14:textId="77777777" w:rsidTr="00DA081F">
        <w:tc>
          <w:tcPr>
            <w:tcW w:w="8297" w:type="dxa"/>
            <w:gridSpan w:val="5"/>
            <w:shd w:val="clear" w:color="auto" w:fill="D9E2F3" w:themeFill="accent5" w:themeFillTint="33"/>
          </w:tcPr>
          <w:p w14:paraId="377BC0B0" w14:textId="261FC4F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74A08E2" w14:textId="77777777" w:rsidTr="00DA081F">
        <w:tc>
          <w:tcPr>
            <w:tcW w:w="8297" w:type="dxa"/>
            <w:gridSpan w:val="5"/>
            <w:shd w:val="clear" w:color="auto" w:fill="D9E2F3" w:themeFill="accent5" w:themeFillTint="33"/>
          </w:tcPr>
          <w:p w14:paraId="03A5B6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tcPr>
          <w:p w14:paraId="3E436C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B9C4B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shd w:val="clear" w:color="auto" w:fill="D9E2F3" w:themeFill="accent5" w:themeFillTint="33"/>
          </w:tcPr>
          <w:p w14:paraId="1E6677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FF5C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9F6D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tcPr>
          <w:p w14:paraId="1BB036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22FE1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DE34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5"/>
          </w:tcPr>
          <w:p w14:paraId="588D98AF" w14:textId="77777777" w:rsidR="00DA081F" w:rsidRPr="001070BE" w:rsidRDefault="00DA081F" w:rsidP="00DE1690">
            <w:pPr>
              <w:spacing w:line="276" w:lineRule="auto"/>
              <w:rPr>
                <w:rFonts w:ascii="Times New Roman" w:hAnsi="Times New Roman" w:cs="Times New Roman"/>
              </w:rPr>
            </w:pPr>
          </w:p>
        </w:tc>
      </w:tr>
      <w:tr w:rsidR="00DA081F" w:rsidRPr="001070BE" w14:paraId="59C0D75C" w14:textId="77777777" w:rsidTr="00DA081F">
        <w:tc>
          <w:tcPr>
            <w:tcW w:w="2074" w:type="dxa"/>
            <w:gridSpan w:val="2"/>
            <w:shd w:val="clear" w:color="auto" w:fill="D9E2F3" w:themeFill="accent5" w:themeFillTint="33"/>
          </w:tcPr>
          <w:p w14:paraId="40539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356D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2"/>
            <w:shd w:val="clear" w:color="auto" w:fill="D9E2F3" w:themeFill="accent5" w:themeFillTint="33"/>
          </w:tcPr>
          <w:p w14:paraId="5612D87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07F4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2"/>
            <w:shd w:val="clear" w:color="auto" w:fill="D9E2F3" w:themeFill="accent5" w:themeFillTint="33"/>
          </w:tcPr>
          <w:p w14:paraId="20BDF1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50B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2"/>
            <w:shd w:val="clear" w:color="auto" w:fill="D9E2F3" w:themeFill="accent5" w:themeFillTint="33"/>
          </w:tcPr>
          <w:p w14:paraId="516BC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E1EE0F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E1690">
      <w:pPr>
        <w:spacing w:line="276" w:lineRule="auto"/>
        <w:rPr>
          <w:rFonts w:ascii="Times New Roman" w:hAnsi="Times New Roman" w:cs="Times New Roman"/>
        </w:rPr>
      </w:pPr>
    </w:p>
    <w:p w14:paraId="0C47DEDB" w14:textId="60B3AF29"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00DA081F" w:rsidRPr="001070BE">
        <w:rPr>
          <w:rFonts w:ascii="Times New Roman" w:hAnsi="Times New Roman" w:cs="Times New Roman"/>
        </w:rPr>
        <w:t>Un-dislike</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28590511" w14:textId="77777777" w:rsidTr="00DA081F">
        <w:tc>
          <w:tcPr>
            <w:tcW w:w="2074" w:type="dxa"/>
            <w:gridSpan w:val="2"/>
            <w:shd w:val="clear" w:color="auto" w:fill="D9E2F3" w:themeFill="accent5" w:themeFillTint="33"/>
          </w:tcPr>
          <w:p w14:paraId="3C3D42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85E9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2"/>
            <w:shd w:val="clear" w:color="auto" w:fill="D9E2F3" w:themeFill="accent5" w:themeFillTint="33"/>
          </w:tcPr>
          <w:p w14:paraId="7A242A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7C7B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2"/>
            <w:shd w:val="clear" w:color="auto" w:fill="D9E2F3" w:themeFill="accent5" w:themeFillTint="33"/>
          </w:tcPr>
          <w:p w14:paraId="621A8C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57E8BD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2C73C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2"/>
            <w:shd w:val="clear" w:color="auto" w:fill="D9E2F3" w:themeFill="accent5" w:themeFillTint="33"/>
          </w:tcPr>
          <w:p w14:paraId="62D650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3CCD1E" w14:textId="77777777" w:rsidR="00DA081F" w:rsidRPr="001070BE" w:rsidRDefault="00DA081F" w:rsidP="00DE1690">
            <w:pPr>
              <w:spacing w:line="276" w:lineRule="auto"/>
              <w:rPr>
                <w:rFonts w:ascii="Times New Roman" w:hAnsi="Times New Roman" w:cs="Times New Roman"/>
              </w:rPr>
            </w:pPr>
          </w:p>
        </w:tc>
      </w:tr>
      <w:tr w:rsidR="00DA081F" w:rsidRPr="001070BE" w14:paraId="0E1AC65C" w14:textId="77777777" w:rsidTr="00DA081F">
        <w:tc>
          <w:tcPr>
            <w:tcW w:w="2074" w:type="dxa"/>
            <w:gridSpan w:val="2"/>
            <w:shd w:val="clear" w:color="auto" w:fill="D9E2F3" w:themeFill="accent5" w:themeFillTint="33"/>
          </w:tcPr>
          <w:p w14:paraId="6C48B5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57C4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2"/>
            <w:shd w:val="clear" w:color="auto" w:fill="D9E2F3" w:themeFill="accent5" w:themeFillTint="33"/>
          </w:tcPr>
          <w:p w14:paraId="343879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58912C8"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77777777" w:rsidR="00DA081F" w:rsidRPr="001070BE" w:rsidRDefault="00DA081F" w:rsidP="00DE1690">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711053AD" w14:textId="77777777" w:rsidTr="00DA081F">
        <w:tc>
          <w:tcPr>
            <w:tcW w:w="2074" w:type="dxa"/>
            <w:gridSpan w:val="2"/>
            <w:shd w:val="clear" w:color="auto" w:fill="D9E2F3" w:themeFill="accent5" w:themeFillTint="33"/>
          </w:tcPr>
          <w:p w14:paraId="5298D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62457B" w14:textId="68EB0C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disliked post or comment</w:t>
            </w:r>
          </w:p>
        </w:tc>
      </w:tr>
      <w:tr w:rsidR="00DA081F" w:rsidRPr="001070BE" w14:paraId="0170B078" w14:textId="77777777" w:rsidTr="00DA081F">
        <w:tc>
          <w:tcPr>
            <w:tcW w:w="2074" w:type="dxa"/>
            <w:gridSpan w:val="2"/>
            <w:shd w:val="clear" w:color="auto" w:fill="D9E2F3" w:themeFill="accent5" w:themeFillTint="33"/>
          </w:tcPr>
          <w:p w14:paraId="1A6705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D48819C" w14:textId="77777777" w:rsidR="00DA081F" w:rsidRPr="001070BE" w:rsidRDefault="00DA081F" w:rsidP="00DE1690">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DE1690">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5"/>
            <w:shd w:val="clear" w:color="auto" w:fill="D9E2F3" w:themeFill="accent5" w:themeFillTint="33"/>
          </w:tcPr>
          <w:p w14:paraId="5B2E9B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DA081F" w:rsidRPr="001070BE" w14:paraId="300285A7" w14:textId="77777777" w:rsidTr="00DA081F">
        <w:tc>
          <w:tcPr>
            <w:tcW w:w="1037" w:type="dxa"/>
            <w:shd w:val="clear" w:color="auto" w:fill="D9E2F3" w:themeFill="accent5" w:themeFillTint="33"/>
          </w:tcPr>
          <w:p w14:paraId="0CB9DB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1D9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D1D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tcPr>
          <w:p w14:paraId="6BCE206C"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5DBEB7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8E170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11D6E8B7" w14:textId="77777777" w:rsidTr="00DA081F">
        <w:tc>
          <w:tcPr>
            <w:tcW w:w="1037" w:type="dxa"/>
          </w:tcPr>
          <w:p w14:paraId="30230BA2"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4B820B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0FBD1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AD9A7A0" w14:textId="77777777" w:rsidTr="00DA081F">
        <w:tc>
          <w:tcPr>
            <w:tcW w:w="1037" w:type="dxa"/>
          </w:tcPr>
          <w:p w14:paraId="7CAA6C86"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31124B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F248A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0CA1C6B9" w14:textId="77777777" w:rsidTr="00DA081F">
        <w:tc>
          <w:tcPr>
            <w:tcW w:w="1037" w:type="dxa"/>
          </w:tcPr>
          <w:p w14:paraId="6B007C1D" w14:textId="77777777" w:rsidR="00DA081F" w:rsidRPr="001070BE" w:rsidRDefault="00DA081F" w:rsidP="00DE1690">
            <w:pPr>
              <w:pStyle w:val="ListParagraph"/>
              <w:numPr>
                <w:ilvl w:val="0"/>
                <w:numId w:val="67"/>
              </w:numPr>
              <w:spacing w:line="276" w:lineRule="auto"/>
              <w:rPr>
                <w:rFonts w:ascii="Times New Roman" w:hAnsi="Times New Roman" w:cs="Times New Roman"/>
              </w:rPr>
            </w:pPr>
          </w:p>
        </w:tc>
        <w:tc>
          <w:tcPr>
            <w:tcW w:w="1037" w:type="dxa"/>
          </w:tcPr>
          <w:p w14:paraId="0CA6605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C9DF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0DC2F53B" w14:textId="77777777" w:rsidTr="00DA081F">
        <w:tc>
          <w:tcPr>
            <w:tcW w:w="8297" w:type="dxa"/>
            <w:gridSpan w:val="5"/>
            <w:shd w:val="clear" w:color="auto" w:fill="D9E2F3" w:themeFill="accent5" w:themeFillTint="33"/>
          </w:tcPr>
          <w:p w14:paraId="35515F54" w14:textId="06AC466C"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7135E89" w14:textId="77777777" w:rsidTr="00DA081F">
        <w:tc>
          <w:tcPr>
            <w:tcW w:w="8297" w:type="dxa"/>
            <w:gridSpan w:val="5"/>
            <w:shd w:val="clear" w:color="auto" w:fill="D9E2F3" w:themeFill="accent5" w:themeFillTint="33"/>
          </w:tcPr>
          <w:p w14:paraId="03BA24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tcPr>
          <w:p w14:paraId="5D1E5C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CD87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shd w:val="clear" w:color="auto" w:fill="D9E2F3" w:themeFill="accent5" w:themeFillTint="33"/>
          </w:tcPr>
          <w:p w14:paraId="2B974C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6F14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6DF0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tcPr>
          <w:p w14:paraId="56A634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146E4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C7DA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5"/>
          </w:tcPr>
          <w:p w14:paraId="68C92FF2" w14:textId="77777777" w:rsidR="00DA081F" w:rsidRPr="001070BE" w:rsidRDefault="00DA081F" w:rsidP="00DE1690">
            <w:pPr>
              <w:spacing w:line="276" w:lineRule="auto"/>
              <w:rPr>
                <w:rFonts w:ascii="Times New Roman" w:hAnsi="Times New Roman" w:cs="Times New Roman"/>
              </w:rPr>
            </w:pPr>
          </w:p>
        </w:tc>
      </w:tr>
      <w:tr w:rsidR="00DA081F" w:rsidRPr="001070BE" w14:paraId="10D8240A" w14:textId="77777777" w:rsidTr="00DA081F">
        <w:tc>
          <w:tcPr>
            <w:tcW w:w="2074" w:type="dxa"/>
            <w:gridSpan w:val="2"/>
            <w:shd w:val="clear" w:color="auto" w:fill="D9E2F3" w:themeFill="accent5" w:themeFillTint="33"/>
          </w:tcPr>
          <w:p w14:paraId="2A19D2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BB4597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2"/>
            <w:shd w:val="clear" w:color="auto" w:fill="D9E2F3" w:themeFill="accent5" w:themeFillTint="33"/>
          </w:tcPr>
          <w:p w14:paraId="4EEB3AE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13F43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2"/>
            <w:shd w:val="clear" w:color="auto" w:fill="D9E2F3" w:themeFill="accent5" w:themeFillTint="33"/>
          </w:tcPr>
          <w:p w14:paraId="02D06E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1C7F6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2"/>
            <w:shd w:val="clear" w:color="auto" w:fill="D9E2F3" w:themeFill="accent5" w:themeFillTint="33"/>
          </w:tcPr>
          <w:p w14:paraId="6DE977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0A604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B40E643" w14:textId="77777777" w:rsidR="00DA081F" w:rsidRPr="001070BE" w:rsidRDefault="00DA081F" w:rsidP="00DE1690">
      <w:pPr>
        <w:spacing w:line="276" w:lineRule="auto"/>
        <w:rPr>
          <w:rFonts w:ascii="Times New Roman" w:hAnsi="Times New Roman" w:cs="Times New Roman"/>
        </w:rPr>
      </w:pPr>
    </w:p>
    <w:p w14:paraId="19FA4946" w14:textId="056B6DA2"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eport</w:t>
      </w:r>
    </w:p>
    <w:p w14:paraId="7820B630" w14:textId="1ACF5BC2"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0FF60F81" wp14:editId="629C1BC6">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15CCC004" w14:textId="59B18317"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9-</w:t>
      </w:r>
      <w:r w:rsidR="00DA081F" w:rsidRPr="001070BE">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604CC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E1690">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F1E2567"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DE1690">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lastRenderedPageBreak/>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263EA06" w14:textId="78A5ED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while viewing a post</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DE1690">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23D331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7BEE92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3D24A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18BB43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658FC1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7DFB49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DE1690">
            <w:pPr>
              <w:pStyle w:val="ListParagraph"/>
              <w:numPr>
                <w:ilvl w:val="0"/>
                <w:numId w:val="75"/>
              </w:numPr>
              <w:spacing w:line="276" w:lineRule="auto"/>
              <w:rPr>
                <w:rFonts w:ascii="Times New Roman" w:hAnsi="Times New Roman" w:cs="Times New Roman"/>
              </w:rPr>
            </w:pPr>
          </w:p>
        </w:tc>
        <w:tc>
          <w:tcPr>
            <w:tcW w:w="1037" w:type="dxa"/>
          </w:tcPr>
          <w:p w14:paraId="310B4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2DB190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3CCAC12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BBA92" w14:textId="77777777" w:rsidTr="00DA081F">
        <w:tc>
          <w:tcPr>
            <w:tcW w:w="8297" w:type="dxa"/>
            <w:gridSpan w:val="5"/>
          </w:tcPr>
          <w:p w14:paraId="10302943" w14:textId="77777777" w:rsidR="00DA081F" w:rsidRPr="001070BE" w:rsidRDefault="00DA081F" w:rsidP="00DE1690">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5C6A437D" w:rsidR="00DA081F" w:rsidRPr="001070BE" w:rsidRDefault="00CA243B"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1EBCF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A243B" w:rsidRPr="001070BE" w14:paraId="36C498B0" w14:textId="77777777" w:rsidTr="00533CD5">
        <w:tc>
          <w:tcPr>
            <w:tcW w:w="8297" w:type="dxa"/>
            <w:gridSpan w:val="5"/>
          </w:tcPr>
          <w:p w14:paraId="3D10561E" w14:textId="77777777" w:rsidR="00CA243B" w:rsidRPr="001070BE" w:rsidRDefault="00CA243B" w:rsidP="00DE1690">
            <w:pPr>
              <w:spacing w:line="276" w:lineRule="auto"/>
              <w:rPr>
                <w:rFonts w:ascii="Times New Roman" w:hAnsi="Times New Roman" w:cs="Times New Roman"/>
              </w:rPr>
            </w:pPr>
          </w:p>
        </w:tc>
      </w:tr>
      <w:tr w:rsidR="00CA243B" w:rsidRPr="001070BE" w14:paraId="33F2D7CD" w14:textId="77777777" w:rsidTr="00533CD5">
        <w:tc>
          <w:tcPr>
            <w:tcW w:w="1037" w:type="dxa"/>
          </w:tcPr>
          <w:p w14:paraId="3BE7199F" w14:textId="273C91C9"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2BCEB497"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3EA85612" w14:textId="77777777" w:rsidTr="00533CD5">
        <w:tc>
          <w:tcPr>
            <w:tcW w:w="1037" w:type="dxa"/>
            <w:shd w:val="clear" w:color="auto" w:fill="D9E2F3" w:themeFill="accent5" w:themeFillTint="33"/>
          </w:tcPr>
          <w:p w14:paraId="064DB03D"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6EC2B0"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FD26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3E2E6CF8" w14:textId="77777777" w:rsidTr="00533CD5">
        <w:tc>
          <w:tcPr>
            <w:tcW w:w="1037" w:type="dxa"/>
          </w:tcPr>
          <w:p w14:paraId="5AFACC66"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6280596B"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F33B1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15E27B27" w14:textId="77777777" w:rsidTr="00533CD5">
        <w:tc>
          <w:tcPr>
            <w:tcW w:w="8297" w:type="dxa"/>
            <w:gridSpan w:val="5"/>
          </w:tcPr>
          <w:p w14:paraId="161745EE" w14:textId="77777777" w:rsidR="00CA243B" w:rsidRPr="001070BE" w:rsidRDefault="00CA243B" w:rsidP="00DE1690">
            <w:pPr>
              <w:spacing w:line="276" w:lineRule="auto"/>
              <w:rPr>
                <w:rFonts w:ascii="Times New Roman" w:hAnsi="Times New Roman" w:cs="Times New Roman"/>
              </w:rPr>
            </w:pP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E1690">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C4CA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6854F5F3" w:rsidR="00DA081F" w:rsidRPr="001070BE" w:rsidRDefault="004B7865"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E1690">
      <w:pPr>
        <w:spacing w:line="276" w:lineRule="auto"/>
        <w:rPr>
          <w:rFonts w:ascii="Times New Roman" w:hAnsi="Times New Roman" w:cs="Times New Roman"/>
        </w:rPr>
      </w:pPr>
    </w:p>
    <w:p w14:paraId="4B351DF0" w14:textId="1A11E019"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0-</w:t>
      </w:r>
      <w:r w:rsidR="00DA081F" w:rsidRPr="001070BE">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506729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0ABFB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E1690">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DE1690">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4B603EA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in User menu</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DE1690">
            <w:pPr>
              <w:pStyle w:val="ListParagraph"/>
              <w:numPr>
                <w:ilvl w:val="0"/>
                <w:numId w:val="78"/>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0575C8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2359E9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ACAE65" w14:textId="77777777" w:rsidR="00E744E3" w:rsidRDefault="00E744E3"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1AB121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AE1B514"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FEC8700"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003D07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2D6100F5" w14:textId="77777777" w:rsidR="00E744E3" w:rsidRDefault="00E744E3"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4B524F24" w14:textId="5A22271C" w:rsidR="00DA081F" w:rsidRPr="00E744E3" w:rsidRDefault="00E744E3" w:rsidP="00DE1690">
            <w:pPr>
              <w:pStyle w:val="ListParagraph"/>
              <w:numPr>
                <w:ilvl w:val="0"/>
                <w:numId w:val="3"/>
              </w:numPr>
              <w:spacing w:line="276" w:lineRule="auto"/>
              <w:rPr>
                <w:rFonts w:ascii="Times New Roman" w:hAnsi="Times New Roman" w:cs="Times New Roman"/>
              </w:rPr>
            </w:pPr>
            <w:r w:rsidRPr="00E744E3">
              <w:rPr>
                <w:rFonts w:ascii="Times New Roman" w:hAnsi="Times New Roman" w:cs="Times New Roman"/>
              </w:rPr>
              <w:t>Report</w:t>
            </w:r>
          </w:p>
        </w:tc>
      </w:tr>
      <w:tr w:rsidR="00DA081F" w:rsidRPr="001070BE" w14:paraId="03E9688E" w14:textId="77777777" w:rsidTr="00DA081F">
        <w:tc>
          <w:tcPr>
            <w:tcW w:w="1037" w:type="dxa"/>
          </w:tcPr>
          <w:p w14:paraId="7D53E8EC"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171B99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7D6951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473FE9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7FAFEF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506CB97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5469F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DE1690">
            <w:pPr>
              <w:pStyle w:val="ListParagraph"/>
              <w:numPr>
                <w:ilvl w:val="0"/>
                <w:numId w:val="76"/>
              </w:numPr>
              <w:spacing w:line="276" w:lineRule="auto"/>
              <w:rPr>
                <w:rFonts w:ascii="Times New Roman" w:hAnsi="Times New Roman" w:cs="Times New Roman"/>
              </w:rPr>
            </w:pPr>
          </w:p>
        </w:tc>
        <w:tc>
          <w:tcPr>
            <w:tcW w:w="1037" w:type="dxa"/>
          </w:tcPr>
          <w:p w14:paraId="3C5B50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548377C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with ID MSG16</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58E458D8" w:rsidR="00DA081F" w:rsidRPr="001070BE" w:rsidRDefault="001066B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E1AB0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38504FC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03D23" w14:textId="77777777" w:rsidTr="00DA081F">
        <w:tc>
          <w:tcPr>
            <w:tcW w:w="8297" w:type="dxa"/>
            <w:gridSpan w:val="5"/>
          </w:tcPr>
          <w:p w14:paraId="13439462" w14:textId="77777777" w:rsidR="00DA081F" w:rsidRPr="001070BE" w:rsidRDefault="00DA081F" w:rsidP="00DE1690">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C915F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CAE7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E1690">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iority</w:t>
            </w:r>
          </w:p>
        </w:tc>
        <w:tc>
          <w:tcPr>
            <w:tcW w:w="6223" w:type="dxa"/>
            <w:gridSpan w:val="3"/>
          </w:tcPr>
          <w:p w14:paraId="0D2B6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6A3BFAD0" w:rsidR="00DA081F" w:rsidRPr="001070BE" w:rsidRDefault="004B7865"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A166013" w14:textId="77777777" w:rsidR="00DA081F" w:rsidRPr="001070BE" w:rsidRDefault="00DA081F" w:rsidP="00DE1690">
      <w:pPr>
        <w:spacing w:line="276" w:lineRule="auto"/>
        <w:rPr>
          <w:rFonts w:ascii="Times New Roman" w:hAnsi="Times New Roman" w:cs="Times New Roman"/>
        </w:rPr>
      </w:pPr>
    </w:p>
    <w:p w14:paraId="5916C7F2" w14:textId="66F1AC8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hat</w:t>
      </w:r>
    </w:p>
    <w:p w14:paraId="05599787" w14:textId="7C61ABBA"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31D35EDE" wp14:editId="7581A63A">
            <wp:extent cx="5267960" cy="2947670"/>
            <wp:effectExtent l="0" t="0" r="8890" b="5080"/>
            <wp:docPr id="31" name="Picture 31" descr="C:\Users\Tsubaki Yukino\Desktop\FlyAwayPlus Project\Report 2\Usecase Diagram\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Tsubaki Yukino\Desktop\FlyAwayPlus Project\Report 2\Usecase Diagram\Chat 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2947670"/>
                    </a:xfrm>
                    <a:prstGeom prst="rect">
                      <a:avLst/>
                    </a:prstGeom>
                    <a:noFill/>
                    <a:ln>
                      <a:noFill/>
                    </a:ln>
                  </pic:spPr>
                </pic:pic>
              </a:graphicData>
            </a:graphic>
          </wp:inline>
        </w:drawing>
      </w:r>
    </w:p>
    <w:p w14:paraId="2A27EA00" w14:textId="60D282A3"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1-</w:t>
      </w:r>
      <w:r w:rsidR="00DA081F" w:rsidRPr="001070BE">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E1690">
            <w:pPr>
              <w:spacing w:line="276" w:lineRule="auto"/>
              <w:rPr>
                <w:rFonts w:ascii="Times New Roman" w:hAnsi="Times New Roman" w:cs="Times New Roman"/>
                <w:b/>
              </w:rPr>
            </w:pPr>
            <w:commentRangeStart w:id="37"/>
            <w:r w:rsidRPr="001070BE">
              <w:rPr>
                <w:rFonts w:ascii="Times New Roman" w:hAnsi="Times New Roman" w:cs="Times New Roman"/>
                <w:b/>
              </w:rPr>
              <w:t>Created</w:t>
            </w:r>
            <w:commentRangeEnd w:id="37"/>
            <w:r w:rsidR="00240E82">
              <w:rPr>
                <w:rStyle w:val="CommentReference"/>
              </w:rPr>
              <w:commentReference w:id="37"/>
            </w:r>
            <w:r w:rsidRPr="001070BE">
              <w:rPr>
                <w:rFonts w:ascii="Times New Roman" w:hAnsi="Times New Roman" w:cs="Times New Roman"/>
                <w:b/>
              </w:rPr>
              <w:t xml:space="preserve"> by:</w:t>
            </w:r>
          </w:p>
        </w:tc>
        <w:tc>
          <w:tcPr>
            <w:tcW w:w="2074" w:type="dxa"/>
          </w:tcPr>
          <w:p w14:paraId="18A4A3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F0FDB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E1690">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DE1690">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5344AD55" w:rsidR="00DA081F" w:rsidRPr="001070BE" w:rsidRDefault="00E744E3" w:rsidP="00DE1690">
            <w:pPr>
              <w:spacing w:line="276" w:lineRule="auto"/>
              <w:rPr>
                <w:rFonts w:ascii="Times New Roman" w:hAnsi="Times New Roman" w:cs="Times New Roman"/>
              </w:rPr>
            </w:pPr>
            <w:r>
              <w:rPr>
                <w:rFonts w:ascii="Times New Roman" w:hAnsi="Times New Roman" w:cs="Times New Roman"/>
              </w:rPr>
              <w:t>User type message to chat box and click Send</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DE1690">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5DC77E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 List.</w:t>
            </w:r>
          </w:p>
        </w:tc>
      </w:tr>
      <w:tr w:rsidR="00DA081F" w:rsidRPr="001070BE" w14:paraId="2BCA8042" w14:textId="77777777" w:rsidTr="00DA081F">
        <w:tc>
          <w:tcPr>
            <w:tcW w:w="1037" w:type="dxa"/>
          </w:tcPr>
          <w:p w14:paraId="76C5A1BA"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16DA42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3D96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friend list.</w:t>
            </w:r>
          </w:p>
        </w:tc>
      </w:tr>
      <w:tr w:rsidR="00DA081F" w:rsidRPr="001070BE" w14:paraId="459604BD" w14:textId="77777777" w:rsidTr="00DA081F">
        <w:tc>
          <w:tcPr>
            <w:tcW w:w="1037" w:type="dxa"/>
          </w:tcPr>
          <w:p w14:paraId="12A71ECC"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305542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734378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150B38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39E1FD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2E8590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DE1690">
            <w:pPr>
              <w:pStyle w:val="ListParagraph"/>
              <w:numPr>
                <w:ilvl w:val="0"/>
                <w:numId w:val="81"/>
              </w:numPr>
              <w:spacing w:line="276" w:lineRule="auto"/>
              <w:rPr>
                <w:rFonts w:ascii="Times New Roman" w:hAnsi="Times New Roman" w:cs="Times New Roman"/>
              </w:rPr>
            </w:pPr>
          </w:p>
        </w:tc>
        <w:tc>
          <w:tcPr>
            <w:tcW w:w="1037" w:type="dxa"/>
          </w:tcPr>
          <w:p w14:paraId="60FF59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5F6B3CCD" w:rsidR="00DA081F" w:rsidRPr="001070BE" w:rsidRDefault="00CA243B" w:rsidP="00DE1690">
            <w:pPr>
              <w:spacing w:line="276" w:lineRule="auto"/>
              <w:rPr>
                <w:rFonts w:ascii="Times New Roman" w:hAnsi="Times New Roman" w:cs="Times New Roman"/>
              </w:rPr>
            </w:pPr>
            <w:r>
              <w:rPr>
                <w:rFonts w:ascii="Times New Roman" w:hAnsi="Times New Roman" w:cs="Times New Roman"/>
                <w:b/>
              </w:rPr>
              <w:lastRenderedPageBreak/>
              <w:t>Alternative Flows:</w:t>
            </w:r>
          </w:p>
        </w:tc>
      </w:tr>
      <w:tr w:rsidR="00CA243B" w:rsidRPr="001070BE" w14:paraId="0D78374C" w14:textId="77777777" w:rsidTr="00533CD5">
        <w:tc>
          <w:tcPr>
            <w:tcW w:w="1037" w:type="dxa"/>
          </w:tcPr>
          <w:p w14:paraId="426228D5" w14:textId="51133B50"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AC5486C" w14:textId="0450AD32"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6</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1538D7D7" w14:textId="77777777" w:rsidTr="00533CD5">
        <w:tc>
          <w:tcPr>
            <w:tcW w:w="1037" w:type="dxa"/>
            <w:shd w:val="clear" w:color="auto" w:fill="D9E2F3" w:themeFill="accent5" w:themeFillTint="33"/>
          </w:tcPr>
          <w:p w14:paraId="57EE0CD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6F70B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84409C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12C32A99" w14:textId="77777777" w:rsidTr="00533CD5">
        <w:tc>
          <w:tcPr>
            <w:tcW w:w="1037" w:type="dxa"/>
          </w:tcPr>
          <w:p w14:paraId="40BD08D4" w14:textId="761A0F86" w:rsidR="00CA243B" w:rsidRPr="001070BE" w:rsidRDefault="00CA243B"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F088FEC"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86219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67780FE1" w14:textId="77777777" w:rsidTr="00533CD5">
        <w:tc>
          <w:tcPr>
            <w:tcW w:w="8297" w:type="dxa"/>
            <w:gridSpan w:val="5"/>
          </w:tcPr>
          <w:p w14:paraId="6445DE8F" w14:textId="77777777" w:rsidR="00CA243B" w:rsidRPr="001070BE" w:rsidRDefault="00CA243B" w:rsidP="00DE1690">
            <w:pPr>
              <w:spacing w:line="276" w:lineRule="auto"/>
              <w:rPr>
                <w:rFonts w:ascii="Times New Roman" w:hAnsi="Times New Roman" w:cs="Times New Roman"/>
              </w:rPr>
            </w:pP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E1690">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91F5739" w:rsidR="00DA081F" w:rsidRPr="001070BE" w:rsidRDefault="004B7865"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10</w:t>
              </w:r>
            </w:hyperlink>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DE1690">
      <w:pPr>
        <w:spacing w:line="276" w:lineRule="auto"/>
        <w:rPr>
          <w:rFonts w:ascii="Times New Roman" w:hAnsi="Times New Roman" w:cs="Times New Roman"/>
        </w:rPr>
      </w:pPr>
    </w:p>
    <w:p w14:paraId="6074CB2D" w14:textId="27DAEA2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Friend management</w:t>
      </w:r>
    </w:p>
    <w:p w14:paraId="514D9347" w14:textId="4A05EC1D" w:rsidR="005D19DA" w:rsidRPr="001070BE" w:rsidRDefault="00F91662"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395CC44F" wp14:editId="31A24116">
            <wp:extent cx="5267325" cy="4076700"/>
            <wp:effectExtent l="0" t="0" r="9525" b="0"/>
            <wp:docPr id="15" name="Picture 15" descr="C:\Users\Tsubaki Yukino\Desktop\FlyAwayPlus Project\Report 2\Usecase Diagram HieuTM\Friend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subaki Yukino\Desktop\FlyAwayPlus Project\Report 2\Usecase Diagram HieuTM\FriendManagement UseCase 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4076700"/>
                    </a:xfrm>
                    <a:prstGeom prst="rect">
                      <a:avLst/>
                    </a:prstGeom>
                    <a:noFill/>
                    <a:ln>
                      <a:noFill/>
                    </a:ln>
                  </pic:spPr>
                </pic:pic>
              </a:graphicData>
            </a:graphic>
          </wp:inline>
        </w:drawing>
      </w:r>
    </w:p>
    <w:p w14:paraId="565DCE96" w14:textId="43E568EF" w:rsidR="00DA081F" w:rsidRPr="007F3062" w:rsidRDefault="00533CD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2-</w:t>
      </w:r>
      <w:r w:rsidR="00DA081F" w:rsidRPr="001070BE">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C59C00D" w14:textId="5B4D1475"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9D5B8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E1690">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76C16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77777777" w:rsidR="00DA081F" w:rsidRPr="001070BE" w:rsidRDefault="00DA081F" w:rsidP="00DE1690">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39D40C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Add Friend in User menu</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DE1690">
            <w:pPr>
              <w:pStyle w:val="ListParagraph"/>
              <w:numPr>
                <w:ilvl w:val="0"/>
                <w:numId w:val="84"/>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FF9E69" w14:textId="77777777" w:rsidTr="00DA081F">
        <w:tc>
          <w:tcPr>
            <w:tcW w:w="1037" w:type="dxa"/>
          </w:tcPr>
          <w:p w14:paraId="53B9BA8D"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1736954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40AA2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EFE5FCD" w14:textId="77777777" w:rsidTr="00DA081F">
        <w:tc>
          <w:tcPr>
            <w:tcW w:w="1037" w:type="dxa"/>
          </w:tcPr>
          <w:p w14:paraId="576CF33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9BB73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25B91E" w14:textId="77777777" w:rsidR="00DA081F" w:rsidRDefault="00DA081F" w:rsidP="00DE1690">
            <w:pPr>
              <w:spacing w:line="276" w:lineRule="auto"/>
              <w:rPr>
                <w:rFonts w:ascii="Times New Roman" w:hAnsi="Times New Roman" w:cs="Times New Roman"/>
              </w:rPr>
            </w:pPr>
            <w:r w:rsidRPr="001070BE">
              <w:rPr>
                <w:rFonts w:ascii="Times New Roman" w:hAnsi="Times New Roman" w:cs="Times New Roman"/>
              </w:rPr>
              <w:t>Di</w:t>
            </w:r>
            <w:r w:rsidR="00533CD5">
              <w:rPr>
                <w:rFonts w:ascii="Times New Roman" w:hAnsi="Times New Roman" w:cs="Times New Roman"/>
              </w:rPr>
              <w:t>splays a menu includes these hyperlinks:</w:t>
            </w:r>
          </w:p>
          <w:p w14:paraId="07E19732"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570DF93B" w14:textId="45760DD6"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DEF0761"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5CFDB417"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464FE3C2"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lock</w:t>
            </w:r>
          </w:p>
          <w:p w14:paraId="77450C86" w14:textId="01E15C93" w:rsidR="00E744E3" w:rsidRPr="00533CD5"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36CBA505" w14:textId="77777777" w:rsidTr="00DA081F">
        <w:tc>
          <w:tcPr>
            <w:tcW w:w="1037" w:type="dxa"/>
          </w:tcPr>
          <w:p w14:paraId="6FADFD55" w14:textId="0BF2BF09"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0DC99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E0AA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DA081F" w:rsidRPr="001070BE" w14:paraId="1857327C" w14:textId="77777777" w:rsidTr="00DA081F">
        <w:tc>
          <w:tcPr>
            <w:tcW w:w="1037" w:type="dxa"/>
          </w:tcPr>
          <w:p w14:paraId="627617DA"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77DF2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C02BA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DA081F" w:rsidRPr="001070BE" w14:paraId="776FDE80" w14:textId="77777777" w:rsidTr="00DA081F">
        <w:tc>
          <w:tcPr>
            <w:tcW w:w="1037" w:type="dxa"/>
          </w:tcPr>
          <w:p w14:paraId="643874D8"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64E76C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D3438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or press Enter.</w:t>
            </w:r>
          </w:p>
        </w:tc>
      </w:tr>
      <w:tr w:rsidR="00DA081F" w:rsidRPr="001070BE" w14:paraId="2A5BB0CC" w14:textId="77777777" w:rsidTr="00DA081F">
        <w:tc>
          <w:tcPr>
            <w:tcW w:w="1037" w:type="dxa"/>
          </w:tcPr>
          <w:p w14:paraId="19B7CC8A"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3B2E7D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8A1B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7E5D8A13" w14:textId="77777777" w:rsidTr="00DA081F">
        <w:tc>
          <w:tcPr>
            <w:tcW w:w="1037" w:type="dxa"/>
          </w:tcPr>
          <w:p w14:paraId="1A9A4ED7"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2CCF4D1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43D6EC73" w14:textId="77777777" w:rsidTr="00DA081F">
        <w:tc>
          <w:tcPr>
            <w:tcW w:w="1037" w:type="dxa"/>
          </w:tcPr>
          <w:p w14:paraId="658702A2" w14:textId="77777777" w:rsidR="00DA081F" w:rsidRPr="001070BE" w:rsidRDefault="00DA081F" w:rsidP="00DE1690">
            <w:pPr>
              <w:pStyle w:val="ListParagraph"/>
              <w:numPr>
                <w:ilvl w:val="0"/>
                <w:numId w:val="82"/>
              </w:numPr>
              <w:spacing w:line="276" w:lineRule="auto"/>
              <w:rPr>
                <w:rFonts w:ascii="Times New Roman" w:hAnsi="Times New Roman" w:cs="Times New Roman"/>
              </w:rPr>
            </w:pPr>
          </w:p>
        </w:tc>
        <w:tc>
          <w:tcPr>
            <w:tcW w:w="1037" w:type="dxa"/>
          </w:tcPr>
          <w:p w14:paraId="077CEF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FDA605" w14:textId="23BC55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9</w:t>
            </w:r>
          </w:p>
        </w:tc>
      </w:tr>
      <w:tr w:rsidR="00DA081F" w:rsidRPr="001070BE" w14:paraId="7289F0C8" w14:textId="77777777" w:rsidTr="00DA081F">
        <w:tc>
          <w:tcPr>
            <w:tcW w:w="8297" w:type="dxa"/>
            <w:gridSpan w:val="5"/>
            <w:shd w:val="clear" w:color="auto" w:fill="D9E2F3" w:themeFill="accent5" w:themeFillTint="33"/>
          </w:tcPr>
          <w:p w14:paraId="2739E1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3330858D" w14:textId="77777777" w:rsidTr="00DA081F">
        <w:tc>
          <w:tcPr>
            <w:tcW w:w="1037" w:type="dxa"/>
          </w:tcPr>
          <w:p w14:paraId="30E70E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B31DE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78C45021" w14:textId="77777777" w:rsidTr="00DA081F">
        <w:tc>
          <w:tcPr>
            <w:tcW w:w="1037" w:type="dxa"/>
            <w:shd w:val="clear" w:color="auto" w:fill="D9E2F3" w:themeFill="accent5" w:themeFillTint="33"/>
          </w:tcPr>
          <w:p w14:paraId="678031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F9414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449A8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88A5D5" w14:textId="77777777" w:rsidTr="00DA081F">
        <w:tc>
          <w:tcPr>
            <w:tcW w:w="1037" w:type="dxa"/>
          </w:tcPr>
          <w:p w14:paraId="1E430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0C759B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C89F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24D7876A" w14:textId="77777777" w:rsidTr="00F457F6">
        <w:tc>
          <w:tcPr>
            <w:tcW w:w="8297" w:type="dxa"/>
            <w:gridSpan w:val="5"/>
          </w:tcPr>
          <w:p w14:paraId="4682D94F" w14:textId="77777777" w:rsidR="00A92347" w:rsidRPr="001070BE" w:rsidRDefault="00A92347" w:rsidP="00DE1690">
            <w:pPr>
              <w:spacing w:line="276" w:lineRule="auto"/>
              <w:rPr>
                <w:rFonts w:ascii="Times New Roman" w:hAnsi="Times New Roman" w:cs="Times New Roman"/>
              </w:rPr>
            </w:pP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BEAF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E1690">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E1690">
      <w:pPr>
        <w:spacing w:line="276" w:lineRule="auto"/>
        <w:rPr>
          <w:rFonts w:ascii="Times New Roman" w:hAnsi="Times New Roman" w:cs="Times New Roman"/>
        </w:rPr>
      </w:pPr>
    </w:p>
    <w:p w14:paraId="7EA420A9" w14:textId="49CDC4CD" w:rsidR="00DA081F" w:rsidRPr="001070BE" w:rsidRDefault="00533CD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3-</w:t>
      </w:r>
      <w:r w:rsidR="00DA081F" w:rsidRPr="001070BE">
        <w:rPr>
          <w:rFonts w:ascii="Times New Roman" w:hAnsi="Times New Roman" w:cs="Times New Roman"/>
        </w:rPr>
        <w:t>Edit Relationship</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1B4F77" w14:textId="77777777" w:rsidTr="00DA081F">
        <w:tc>
          <w:tcPr>
            <w:tcW w:w="2074" w:type="dxa"/>
            <w:gridSpan w:val="2"/>
            <w:shd w:val="clear" w:color="auto" w:fill="D9E2F3" w:themeFill="accent5" w:themeFillTint="33"/>
          </w:tcPr>
          <w:p w14:paraId="7985F8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396FE0E" w14:textId="7E53C8F8"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3</w:t>
            </w:r>
          </w:p>
        </w:tc>
        <w:tc>
          <w:tcPr>
            <w:tcW w:w="2074" w:type="dxa"/>
            <w:shd w:val="clear" w:color="auto" w:fill="D9E2F3" w:themeFill="accent5" w:themeFillTint="33"/>
          </w:tcPr>
          <w:p w14:paraId="729D1DF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092D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039DFE3F" w14:textId="77777777" w:rsidTr="00DA081F">
        <w:tc>
          <w:tcPr>
            <w:tcW w:w="2074" w:type="dxa"/>
            <w:gridSpan w:val="2"/>
            <w:shd w:val="clear" w:color="auto" w:fill="D9E2F3" w:themeFill="accent5" w:themeFillTint="33"/>
          </w:tcPr>
          <w:p w14:paraId="4BC476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B151A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relationship</w:t>
            </w:r>
          </w:p>
        </w:tc>
      </w:tr>
      <w:tr w:rsidR="00DA081F" w:rsidRPr="001070BE" w14:paraId="5A8EBCBC" w14:textId="77777777" w:rsidTr="00DA081F">
        <w:tc>
          <w:tcPr>
            <w:tcW w:w="2074" w:type="dxa"/>
            <w:gridSpan w:val="2"/>
            <w:shd w:val="clear" w:color="auto" w:fill="D9E2F3" w:themeFill="accent5" w:themeFillTint="33"/>
          </w:tcPr>
          <w:p w14:paraId="5F2F72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A40F5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92091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732C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52E268E" w14:textId="77777777" w:rsidTr="00DA081F">
        <w:tc>
          <w:tcPr>
            <w:tcW w:w="2074" w:type="dxa"/>
            <w:gridSpan w:val="2"/>
            <w:shd w:val="clear" w:color="auto" w:fill="D9E2F3" w:themeFill="accent5" w:themeFillTint="33"/>
          </w:tcPr>
          <w:p w14:paraId="30EB6D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52C88B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2A433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067477C" w14:textId="77777777" w:rsidR="00DA081F" w:rsidRPr="001070BE" w:rsidRDefault="00DA081F" w:rsidP="00DE1690">
            <w:pPr>
              <w:spacing w:line="276" w:lineRule="auto"/>
              <w:rPr>
                <w:rFonts w:ascii="Times New Roman" w:hAnsi="Times New Roman" w:cs="Times New Roman"/>
              </w:rPr>
            </w:pPr>
          </w:p>
        </w:tc>
      </w:tr>
      <w:tr w:rsidR="00DA081F" w:rsidRPr="001070BE" w14:paraId="047DE0B9" w14:textId="77777777" w:rsidTr="00DA081F">
        <w:tc>
          <w:tcPr>
            <w:tcW w:w="2074" w:type="dxa"/>
            <w:gridSpan w:val="2"/>
            <w:shd w:val="clear" w:color="auto" w:fill="D9E2F3" w:themeFill="accent5" w:themeFillTint="33"/>
          </w:tcPr>
          <w:p w14:paraId="4689EC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42DF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hange default relationship or makes self-define relationship with friends</w:t>
            </w:r>
          </w:p>
        </w:tc>
      </w:tr>
      <w:tr w:rsidR="00DA081F" w:rsidRPr="001070BE" w14:paraId="2F93CE5C" w14:textId="77777777" w:rsidTr="00DA081F">
        <w:tc>
          <w:tcPr>
            <w:tcW w:w="2074" w:type="dxa"/>
            <w:gridSpan w:val="2"/>
            <w:shd w:val="clear" w:color="auto" w:fill="D9E2F3" w:themeFill="accent5" w:themeFillTint="33"/>
          </w:tcPr>
          <w:p w14:paraId="6C22D8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FE4D24C"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FAP website is available</w:t>
            </w:r>
          </w:p>
          <w:p w14:paraId="58647790"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browsed FAP website</w:t>
            </w:r>
          </w:p>
          <w:p w14:paraId="214BB3DE"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logged in to system</w:t>
            </w:r>
          </w:p>
          <w:p w14:paraId="70401C58"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are viewing a post or a comment</w:t>
            </w:r>
          </w:p>
          <w:p w14:paraId="668C4DDC" w14:textId="77777777" w:rsidR="00DA081F" w:rsidRPr="001070BE" w:rsidRDefault="00DA081F" w:rsidP="00DE1690">
            <w:pPr>
              <w:pStyle w:val="ListParagraph"/>
              <w:numPr>
                <w:ilvl w:val="0"/>
                <w:numId w:val="85"/>
              </w:numPr>
              <w:spacing w:line="276" w:lineRule="auto"/>
              <w:rPr>
                <w:rFonts w:ascii="Times New Roman" w:hAnsi="Times New Roman" w:cs="Times New Roman"/>
              </w:rPr>
            </w:pPr>
            <w:r w:rsidRPr="001070BE">
              <w:rPr>
                <w:rFonts w:ascii="Times New Roman" w:hAnsi="Times New Roman" w:cs="Times New Roman"/>
              </w:rPr>
              <w:t>User can change relationship with others are in friend list only</w:t>
            </w:r>
          </w:p>
        </w:tc>
      </w:tr>
      <w:tr w:rsidR="00DA081F" w:rsidRPr="001070BE" w14:paraId="1B809325" w14:textId="77777777" w:rsidTr="00DA081F">
        <w:tc>
          <w:tcPr>
            <w:tcW w:w="2074" w:type="dxa"/>
            <w:gridSpan w:val="2"/>
            <w:shd w:val="clear" w:color="auto" w:fill="D9E2F3" w:themeFill="accent5" w:themeFillTint="33"/>
          </w:tcPr>
          <w:p w14:paraId="54606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4191BC" w14:textId="4CE25D6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Edit Relationship in User menu</w:t>
            </w:r>
          </w:p>
        </w:tc>
      </w:tr>
      <w:tr w:rsidR="00DA081F" w:rsidRPr="001070BE" w14:paraId="35334CB4" w14:textId="77777777" w:rsidTr="00DA081F">
        <w:tc>
          <w:tcPr>
            <w:tcW w:w="2074" w:type="dxa"/>
            <w:gridSpan w:val="2"/>
            <w:shd w:val="clear" w:color="auto" w:fill="D9E2F3" w:themeFill="accent5" w:themeFillTint="33"/>
          </w:tcPr>
          <w:p w14:paraId="2E99AE9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8CC6B0A" w14:textId="77777777" w:rsidR="00DA081F" w:rsidRPr="001070BE" w:rsidRDefault="00DA081F" w:rsidP="00DE1690">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Relationship change request is sent</w:t>
            </w:r>
          </w:p>
        </w:tc>
      </w:tr>
      <w:tr w:rsidR="00DA081F" w:rsidRPr="001070BE" w14:paraId="3947E75C" w14:textId="77777777" w:rsidTr="00DA081F">
        <w:tc>
          <w:tcPr>
            <w:tcW w:w="8297" w:type="dxa"/>
            <w:gridSpan w:val="5"/>
            <w:shd w:val="clear" w:color="auto" w:fill="D9E2F3" w:themeFill="accent5" w:themeFillTint="33"/>
          </w:tcPr>
          <w:p w14:paraId="0C1268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E7585C5" w14:textId="77777777" w:rsidTr="00DA081F">
        <w:tc>
          <w:tcPr>
            <w:tcW w:w="1037" w:type="dxa"/>
            <w:shd w:val="clear" w:color="auto" w:fill="D9E2F3" w:themeFill="accent5" w:themeFillTint="33"/>
          </w:tcPr>
          <w:p w14:paraId="168374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C213E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58A9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C402F20" w14:textId="77777777" w:rsidTr="00DA081F">
        <w:tc>
          <w:tcPr>
            <w:tcW w:w="1037" w:type="dxa"/>
          </w:tcPr>
          <w:p w14:paraId="4D998792"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15F2BD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6D68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349C9AD9" w14:textId="77777777" w:rsidTr="00DA081F">
        <w:tc>
          <w:tcPr>
            <w:tcW w:w="1037" w:type="dxa"/>
          </w:tcPr>
          <w:p w14:paraId="355CAB81"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3F2C35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8B0D8A" w14:textId="77777777" w:rsidR="00533CD5" w:rsidRDefault="00533CD5"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D93268F"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413B1FB7"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43C96F6"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737808EC" w14:textId="77777777" w:rsidR="00533CD5" w:rsidRDefault="00533CD5"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DA937BD" w14:textId="77777777" w:rsidR="00DA081F" w:rsidRDefault="00533CD5" w:rsidP="00DE1690">
            <w:pPr>
              <w:pStyle w:val="ListParagraph"/>
              <w:numPr>
                <w:ilvl w:val="0"/>
                <w:numId w:val="3"/>
              </w:numPr>
              <w:spacing w:line="276" w:lineRule="auto"/>
              <w:rPr>
                <w:rFonts w:ascii="Times New Roman" w:hAnsi="Times New Roman" w:cs="Times New Roman"/>
              </w:rPr>
            </w:pPr>
            <w:r w:rsidRPr="00533CD5">
              <w:rPr>
                <w:rFonts w:ascii="Times New Roman" w:hAnsi="Times New Roman" w:cs="Times New Roman"/>
              </w:rPr>
              <w:t>Block</w:t>
            </w:r>
          </w:p>
          <w:p w14:paraId="1E04AE3A" w14:textId="1FCC1A51" w:rsidR="00E744E3" w:rsidRPr="00533CD5"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68630C57" w14:textId="77777777" w:rsidTr="00DA081F">
        <w:tc>
          <w:tcPr>
            <w:tcW w:w="1037" w:type="dxa"/>
          </w:tcPr>
          <w:p w14:paraId="76ED3E03"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0670E8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EE1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lationship.</w:t>
            </w:r>
          </w:p>
        </w:tc>
      </w:tr>
      <w:tr w:rsidR="00DA081F" w:rsidRPr="001070BE" w14:paraId="7F73F091" w14:textId="77777777" w:rsidTr="00DA081F">
        <w:tc>
          <w:tcPr>
            <w:tcW w:w="1037" w:type="dxa"/>
          </w:tcPr>
          <w:p w14:paraId="3ADD4E22"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70B30B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5999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55F15E93" w14:textId="77777777" w:rsidTr="00DA081F">
        <w:tc>
          <w:tcPr>
            <w:tcW w:w="1037" w:type="dxa"/>
          </w:tcPr>
          <w:p w14:paraId="1DE0DD18"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68EA3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1AD88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relationship.</w:t>
            </w:r>
          </w:p>
        </w:tc>
      </w:tr>
      <w:tr w:rsidR="00DA081F" w:rsidRPr="001070BE" w14:paraId="372F5751" w14:textId="77777777" w:rsidTr="00DA081F">
        <w:tc>
          <w:tcPr>
            <w:tcW w:w="1037" w:type="dxa"/>
          </w:tcPr>
          <w:p w14:paraId="27C61BB3"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762163E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1EEB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62B04E70" w14:textId="77777777" w:rsidTr="00DA081F">
        <w:tc>
          <w:tcPr>
            <w:tcW w:w="1037" w:type="dxa"/>
          </w:tcPr>
          <w:p w14:paraId="2E3595DE"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58C33E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211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25D0972" w14:textId="77777777" w:rsidTr="00DA081F">
        <w:tc>
          <w:tcPr>
            <w:tcW w:w="1037" w:type="dxa"/>
          </w:tcPr>
          <w:p w14:paraId="20BE0E68"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363B7E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221F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2998771A" w14:textId="77777777" w:rsidTr="00DA081F">
        <w:tc>
          <w:tcPr>
            <w:tcW w:w="1037" w:type="dxa"/>
          </w:tcPr>
          <w:p w14:paraId="56402DA9" w14:textId="77777777" w:rsidR="00DA081F" w:rsidRPr="001070BE" w:rsidRDefault="00DA081F" w:rsidP="00DE1690">
            <w:pPr>
              <w:pStyle w:val="ListParagraph"/>
              <w:numPr>
                <w:ilvl w:val="0"/>
                <w:numId w:val="87"/>
              </w:numPr>
              <w:spacing w:line="276" w:lineRule="auto"/>
              <w:rPr>
                <w:rFonts w:ascii="Times New Roman" w:hAnsi="Times New Roman" w:cs="Times New Roman"/>
              </w:rPr>
            </w:pPr>
          </w:p>
        </w:tc>
        <w:tc>
          <w:tcPr>
            <w:tcW w:w="1037" w:type="dxa"/>
          </w:tcPr>
          <w:p w14:paraId="77247E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1C2A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6D797B4D" w14:textId="77777777" w:rsidTr="00DA081F">
        <w:tc>
          <w:tcPr>
            <w:tcW w:w="8297" w:type="dxa"/>
            <w:gridSpan w:val="5"/>
            <w:shd w:val="clear" w:color="auto" w:fill="D9E2F3" w:themeFill="accent5" w:themeFillTint="33"/>
          </w:tcPr>
          <w:p w14:paraId="591DF62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4A987DBE" w14:textId="77777777" w:rsidTr="00DA081F">
        <w:tc>
          <w:tcPr>
            <w:tcW w:w="1037" w:type="dxa"/>
          </w:tcPr>
          <w:p w14:paraId="687C353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11EC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Other:</w:t>
            </w:r>
          </w:p>
        </w:tc>
      </w:tr>
      <w:tr w:rsidR="00DA081F" w:rsidRPr="001070BE" w14:paraId="5A5A335E" w14:textId="77777777" w:rsidTr="00DA081F">
        <w:tc>
          <w:tcPr>
            <w:tcW w:w="1037" w:type="dxa"/>
            <w:shd w:val="clear" w:color="auto" w:fill="D9E2F3" w:themeFill="accent5" w:themeFillTint="33"/>
          </w:tcPr>
          <w:p w14:paraId="571CBA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42C2EE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10EC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6B3D07" w14:textId="77777777" w:rsidTr="00DA081F">
        <w:tc>
          <w:tcPr>
            <w:tcW w:w="1037" w:type="dxa"/>
          </w:tcPr>
          <w:p w14:paraId="517179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94A957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FF0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716CA0B2" w14:textId="77777777" w:rsidTr="00DA081F">
        <w:tc>
          <w:tcPr>
            <w:tcW w:w="1037" w:type="dxa"/>
          </w:tcPr>
          <w:p w14:paraId="2F112A0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408746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9E3B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lationship into textbox.</w:t>
            </w:r>
          </w:p>
        </w:tc>
      </w:tr>
      <w:tr w:rsidR="00DA081F" w:rsidRPr="001070BE" w14:paraId="2D2B70E8" w14:textId="77777777" w:rsidTr="00DA081F">
        <w:tc>
          <w:tcPr>
            <w:tcW w:w="1037" w:type="dxa"/>
          </w:tcPr>
          <w:p w14:paraId="6F5DCB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3</w:t>
            </w:r>
          </w:p>
        </w:tc>
        <w:tc>
          <w:tcPr>
            <w:tcW w:w="1037" w:type="dxa"/>
          </w:tcPr>
          <w:p w14:paraId="7C443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53F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2C8101C4" w14:textId="77777777" w:rsidTr="00DA081F">
        <w:tc>
          <w:tcPr>
            <w:tcW w:w="1037" w:type="dxa"/>
          </w:tcPr>
          <w:p w14:paraId="76974B0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4</w:t>
            </w:r>
          </w:p>
        </w:tc>
        <w:tc>
          <w:tcPr>
            <w:tcW w:w="1037" w:type="dxa"/>
          </w:tcPr>
          <w:p w14:paraId="2526F23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27D0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EDE77C1" w14:textId="77777777" w:rsidTr="00DA081F">
        <w:tc>
          <w:tcPr>
            <w:tcW w:w="1037" w:type="dxa"/>
          </w:tcPr>
          <w:p w14:paraId="6C2D7A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5</w:t>
            </w:r>
          </w:p>
        </w:tc>
        <w:tc>
          <w:tcPr>
            <w:tcW w:w="1037" w:type="dxa"/>
          </w:tcPr>
          <w:p w14:paraId="27CBA4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7BEA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69FD871C" w14:textId="77777777" w:rsidTr="00DA081F">
        <w:tc>
          <w:tcPr>
            <w:tcW w:w="1037" w:type="dxa"/>
          </w:tcPr>
          <w:p w14:paraId="07A4D4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6</w:t>
            </w:r>
          </w:p>
        </w:tc>
        <w:tc>
          <w:tcPr>
            <w:tcW w:w="1037" w:type="dxa"/>
          </w:tcPr>
          <w:p w14:paraId="596B6F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A715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18C8BCD9" w14:textId="77777777" w:rsidTr="00DA081F">
        <w:tc>
          <w:tcPr>
            <w:tcW w:w="8297" w:type="dxa"/>
            <w:gridSpan w:val="5"/>
          </w:tcPr>
          <w:p w14:paraId="3E352B3E" w14:textId="77777777" w:rsidR="00DA081F" w:rsidRPr="001070BE" w:rsidRDefault="00DA081F" w:rsidP="00DE1690">
            <w:pPr>
              <w:spacing w:line="276" w:lineRule="auto"/>
              <w:rPr>
                <w:rFonts w:ascii="Times New Roman" w:hAnsi="Times New Roman" w:cs="Times New Roman"/>
              </w:rPr>
            </w:pPr>
          </w:p>
        </w:tc>
      </w:tr>
      <w:tr w:rsidR="00DA081F" w:rsidRPr="001070BE" w14:paraId="6D7172C6" w14:textId="77777777" w:rsidTr="00DA081F">
        <w:tc>
          <w:tcPr>
            <w:tcW w:w="1037" w:type="dxa"/>
          </w:tcPr>
          <w:p w14:paraId="680183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D269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67DE22B9" w14:textId="77777777" w:rsidTr="00DA081F">
        <w:tc>
          <w:tcPr>
            <w:tcW w:w="1037" w:type="dxa"/>
            <w:shd w:val="clear" w:color="auto" w:fill="D9E2F3" w:themeFill="accent5" w:themeFillTint="33"/>
          </w:tcPr>
          <w:p w14:paraId="344D07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2661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6D5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7731478" w14:textId="77777777" w:rsidTr="00DA081F">
        <w:tc>
          <w:tcPr>
            <w:tcW w:w="1037" w:type="dxa"/>
          </w:tcPr>
          <w:p w14:paraId="4FE7019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6C3453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77DD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0CD08925" w14:textId="77777777" w:rsidTr="00F457F6">
        <w:tc>
          <w:tcPr>
            <w:tcW w:w="8297" w:type="dxa"/>
            <w:gridSpan w:val="5"/>
          </w:tcPr>
          <w:p w14:paraId="5C5A3C84" w14:textId="77777777" w:rsidR="00A92347" w:rsidRPr="001070BE" w:rsidRDefault="00A92347" w:rsidP="00DE1690">
            <w:pPr>
              <w:spacing w:line="276" w:lineRule="auto"/>
              <w:rPr>
                <w:rFonts w:ascii="Times New Roman" w:hAnsi="Times New Roman" w:cs="Times New Roman"/>
              </w:rPr>
            </w:pPr>
          </w:p>
        </w:tc>
      </w:tr>
      <w:tr w:rsidR="00DA081F" w:rsidRPr="001070BE" w14:paraId="021C3F60" w14:textId="77777777" w:rsidTr="00DA081F">
        <w:tc>
          <w:tcPr>
            <w:tcW w:w="8297" w:type="dxa"/>
            <w:gridSpan w:val="5"/>
            <w:shd w:val="clear" w:color="auto" w:fill="D9E2F3" w:themeFill="accent5" w:themeFillTint="33"/>
          </w:tcPr>
          <w:p w14:paraId="24E50C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F48477C" w14:textId="77777777" w:rsidTr="00DA081F">
        <w:tc>
          <w:tcPr>
            <w:tcW w:w="1037" w:type="dxa"/>
          </w:tcPr>
          <w:p w14:paraId="10B7E8F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A703F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93B6B2" w14:textId="77777777" w:rsidTr="00DA081F">
        <w:tc>
          <w:tcPr>
            <w:tcW w:w="1037" w:type="dxa"/>
            <w:shd w:val="clear" w:color="auto" w:fill="D9E2F3" w:themeFill="accent5" w:themeFillTint="33"/>
          </w:tcPr>
          <w:p w14:paraId="52EB465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F5B5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4740F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31B43" w14:textId="77777777" w:rsidTr="00DA081F">
        <w:tc>
          <w:tcPr>
            <w:tcW w:w="1037" w:type="dxa"/>
          </w:tcPr>
          <w:p w14:paraId="38D48D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4D3CA2A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7B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7DFF770" w14:textId="77777777" w:rsidTr="00DA081F">
        <w:tc>
          <w:tcPr>
            <w:tcW w:w="8297" w:type="dxa"/>
            <w:gridSpan w:val="5"/>
          </w:tcPr>
          <w:p w14:paraId="75F9B69F" w14:textId="77777777" w:rsidR="00DA081F" w:rsidRPr="001070BE" w:rsidRDefault="00DA081F" w:rsidP="00DE1690">
            <w:pPr>
              <w:spacing w:line="276" w:lineRule="auto"/>
              <w:rPr>
                <w:rFonts w:ascii="Times New Roman" w:hAnsi="Times New Roman" w:cs="Times New Roman"/>
              </w:rPr>
            </w:pPr>
          </w:p>
        </w:tc>
      </w:tr>
      <w:tr w:rsidR="00DA081F" w:rsidRPr="001070BE" w14:paraId="65EDCC39" w14:textId="77777777" w:rsidTr="00DA081F">
        <w:tc>
          <w:tcPr>
            <w:tcW w:w="2074" w:type="dxa"/>
            <w:gridSpan w:val="2"/>
            <w:shd w:val="clear" w:color="auto" w:fill="D9E2F3" w:themeFill="accent5" w:themeFillTint="33"/>
          </w:tcPr>
          <w:p w14:paraId="36243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AA14D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8824B9" w14:textId="77777777" w:rsidTr="00DA081F">
        <w:tc>
          <w:tcPr>
            <w:tcW w:w="2074" w:type="dxa"/>
            <w:gridSpan w:val="2"/>
            <w:shd w:val="clear" w:color="auto" w:fill="D9E2F3" w:themeFill="accent5" w:themeFillTint="33"/>
          </w:tcPr>
          <w:p w14:paraId="6EC0A44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F6B6E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3F2B15" w14:textId="77777777" w:rsidTr="00DA081F">
        <w:tc>
          <w:tcPr>
            <w:tcW w:w="2074" w:type="dxa"/>
            <w:gridSpan w:val="2"/>
            <w:shd w:val="clear" w:color="auto" w:fill="D9E2F3" w:themeFill="accent5" w:themeFillTint="33"/>
          </w:tcPr>
          <w:p w14:paraId="0CF56F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EB029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D0ED19" w14:textId="77777777" w:rsidTr="00DA081F">
        <w:tc>
          <w:tcPr>
            <w:tcW w:w="2074" w:type="dxa"/>
            <w:gridSpan w:val="2"/>
            <w:shd w:val="clear" w:color="auto" w:fill="D9E2F3" w:themeFill="accent5" w:themeFillTint="33"/>
          </w:tcPr>
          <w:p w14:paraId="1D64872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4A23B7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024A4E2" w14:textId="77777777" w:rsidR="00DA081F" w:rsidRPr="001070BE" w:rsidRDefault="00DA081F" w:rsidP="00DE1690">
      <w:pPr>
        <w:spacing w:line="276" w:lineRule="auto"/>
        <w:rPr>
          <w:rFonts w:ascii="Times New Roman" w:hAnsi="Times New Roman" w:cs="Times New Roman"/>
        </w:rPr>
      </w:pPr>
    </w:p>
    <w:p w14:paraId="58D652E8" w14:textId="77777777" w:rsidR="00DA081F" w:rsidRPr="001070BE" w:rsidRDefault="00DA081F" w:rsidP="00DE1690">
      <w:pPr>
        <w:spacing w:line="276" w:lineRule="auto"/>
        <w:rPr>
          <w:rFonts w:ascii="Times New Roman" w:hAnsi="Times New Roman" w:cs="Times New Roman"/>
        </w:rPr>
      </w:pPr>
    </w:p>
    <w:p w14:paraId="140D222B" w14:textId="1858FF29"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4-</w:t>
      </w:r>
      <w:r w:rsidR="00DA081F" w:rsidRPr="001070BE">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AC3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E1690">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6EA113A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Unfriend in User menu</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DE1690">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E4ED31" w14:textId="77777777" w:rsidTr="00DA081F">
        <w:tc>
          <w:tcPr>
            <w:tcW w:w="1037" w:type="dxa"/>
          </w:tcPr>
          <w:p w14:paraId="62C5773D"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C7C58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6EEF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7AE11B32" w14:textId="77777777" w:rsidTr="00DA081F">
        <w:tc>
          <w:tcPr>
            <w:tcW w:w="1037" w:type="dxa"/>
          </w:tcPr>
          <w:p w14:paraId="5C6C1F2E"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3AF5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8E3887"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7B1B7186"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6DF23C1"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196B898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4D885896"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41A58EF"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66CA530E" w14:textId="31D2BBEA"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4E9D8B59" w14:textId="77777777" w:rsidTr="00DA081F">
        <w:tc>
          <w:tcPr>
            <w:tcW w:w="1037" w:type="dxa"/>
          </w:tcPr>
          <w:p w14:paraId="28DD4893"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C35E9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friend.</w:t>
            </w:r>
          </w:p>
        </w:tc>
      </w:tr>
      <w:tr w:rsidR="00DA081F" w:rsidRPr="001070BE" w14:paraId="73210D31" w14:textId="77777777" w:rsidTr="00DA081F">
        <w:tc>
          <w:tcPr>
            <w:tcW w:w="1037" w:type="dxa"/>
          </w:tcPr>
          <w:p w14:paraId="0CF7C308"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1801BA6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2F73" w14:textId="679443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Unfriend this user?</w:t>
            </w:r>
            <w:r w:rsidR="00A92347" w:rsidRPr="001070BE">
              <w:rPr>
                <w:rFonts w:ascii="Times New Roman" w:hAnsi="Times New Roman" w:cs="Times New Roman"/>
              </w:rPr>
              <w:t>”</w:t>
            </w:r>
          </w:p>
        </w:tc>
      </w:tr>
      <w:tr w:rsidR="00DA081F" w:rsidRPr="001070BE" w14:paraId="2E8A20CA" w14:textId="77777777" w:rsidTr="00DA081F">
        <w:tc>
          <w:tcPr>
            <w:tcW w:w="1037" w:type="dxa"/>
          </w:tcPr>
          <w:p w14:paraId="5603F667"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7110B2F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8ADC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4989C486" w14:textId="77777777" w:rsidTr="00DA081F">
        <w:tc>
          <w:tcPr>
            <w:tcW w:w="1037" w:type="dxa"/>
          </w:tcPr>
          <w:p w14:paraId="0418AF44"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42087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60AA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1C6F9377" w14:textId="77777777" w:rsidTr="00DA081F">
        <w:tc>
          <w:tcPr>
            <w:tcW w:w="1037" w:type="dxa"/>
          </w:tcPr>
          <w:p w14:paraId="454529A3" w14:textId="77777777" w:rsidR="00DA081F" w:rsidRPr="001070BE" w:rsidRDefault="00DA081F" w:rsidP="00DE1690">
            <w:pPr>
              <w:pStyle w:val="ListParagraph"/>
              <w:numPr>
                <w:ilvl w:val="0"/>
                <w:numId w:val="89"/>
              </w:numPr>
              <w:spacing w:line="276" w:lineRule="auto"/>
              <w:rPr>
                <w:rFonts w:ascii="Times New Roman" w:hAnsi="Times New Roman" w:cs="Times New Roman"/>
              </w:rPr>
            </w:pPr>
          </w:p>
        </w:tc>
        <w:tc>
          <w:tcPr>
            <w:tcW w:w="1037" w:type="dxa"/>
          </w:tcPr>
          <w:p w14:paraId="095B2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7A262C0" w14:textId="77777777" w:rsidTr="00DA081F">
        <w:tc>
          <w:tcPr>
            <w:tcW w:w="1037" w:type="dxa"/>
          </w:tcPr>
          <w:p w14:paraId="336BC5F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9718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17079883" w14:textId="77777777" w:rsidTr="00DA081F">
        <w:tc>
          <w:tcPr>
            <w:tcW w:w="1037" w:type="dxa"/>
            <w:shd w:val="clear" w:color="auto" w:fill="D9E2F3" w:themeFill="accent5" w:themeFillTint="33"/>
          </w:tcPr>
          <w:p w14:paraId="5BB358F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6991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F98F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918694" w14:textId="77777777" w:rsidTr="00DA081F">
        <w:tc>
          <w:tcPr>
            <w:tcW w:w="1037" w:type="dxa"/>
          </w:tcPr>
          <w:p w14:paraId="197293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5B94AB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87D8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54667673" w14:textId="77777777" w:rsidTr="00F457F6">
        <w:tc>
          <w:tcPr>
            <w:tcW w:w="8297" w:type="dxa"/>
            <w:gridSpan w:val="5"/>
          </w:tcPr>
          <w:p w14:paraId="5033202E" w14:textId="77777777" w:rsidR="00A92347" w:rsidRPr="001070BE" w:rsidRDefault="00A92347" w:rsidP="00DE1690">
            <w:pPr>
              <w:spacing w:line="276" w:lineRule="auto"/>
              <w:rPr>
                <w:rFonts w:ascii="Times New Roman" w:hAnsi="Times New Roman" w:cs="Times New Roman"/>
              </w:rPr>
            </w:pP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600E80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E1690">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E1690">
      <w:pPr>
        <w:spacing w:line="276" w:lineRule="auto"/>
        <w:rPr>
          <w:rFonts w:ascii="Times New Roman" w:hAnsi="Times New Roman" w:cs="Times New Roman"/>
        </w:rPr>
      </w:pPr>
    </w:p>
    <w:p w14:paraId="17A5374A" w14:textId="012AA3BF"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5-</w:t>
      </w:r>
      <w:r w:rsidR="00DA081F" w:rsidRPr="001070BE">
        <w:rPr>
          <w:rFonts w:ascii="Times New Roman" w:hAnsi="Times New Roman" w:cs="Times New Roman"/>
        </w:rPr>
        <w:t>Block</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71B01F" w14:textId="77777777" w:rsidTr="00DA081F">
        <w:tc>
          <w:tcPr>
            <w:tcW w:w="2074" w:type="dxa"/>
            <w:gridSpan w:val="2"/>
            <w:shd w:val="clear" w:color="auto" w:fill="D9E2F3" w:themeFill="accent5" w:themeFillTint="33"/>
          </w:tcPr>
          <w:p w14:paraId="3846CC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F198012" w14:textId="76BF995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5</w:t>
            </w:r>
          </w:p>
        </w:tc>
        <w:tc>
          <w:tcPr>
            <w:tcW w:w="2074" w:type="dxa"/>
            <w:shd w:val="clear" w:color="auto" w:fill="D9E2F3" w:themeFill="accent5" w:themeFillTint="33"/>
          </w:tcPr>
          <w:p w14:paraId="6052E5F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4C1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D5A73AB" w14:textId="77777777" w:rsidTr="00DA081F">
        <w:tc>
          <w:tcPr>
            <w:tcW w:w="2074" w:type="dxa"/>
            <w:gridSpan w:val="2"/>
            <w:shd w:val="clear" w:color="auto" w:fill="D9E2F3" w:themeFill="accent5" w:themeFillTint="33"/>
          </w:tcPr>
          <w:p w14:paraId="3D7E89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A6CDC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Block</w:t>
            </w:r>
          </w:p>
        </w:tc>
      </w:tr>
      <w:tr w:rsidR="00DA081F" w:rsidRPr="001070BE" w14:paraId="548725D4" w14:textId="77777777" w:rsidTr="00DA081F">
        <w:tc>
          <w:tcPr>
            <w:tcW w:w="2074" w:type="dxa"/>
            <w:gridSpan w:val="2"/>
            <w:shd w:val="clear" w:color="auto" w:fill="D9E2F3" w:themeFill="accent5" w:themeFillTint="33"/>
          </w:tcPr>
          <w:p w14:paraId="121468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F4EB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EB9E6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B27E4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7A124A9" w14:textId="77777777" w:rsidTr="00DA081F">
        <w:tc>
          <w:tcPr>
            <w:tcW w:w="2074" w:type="dxa"/>
            <w:gridSpan w:val="2"/>
            <w:shd w:val="clear" w:color="auto" w:fill="D9E2F3" w:themeFill="accent5" w:themeFillTint="33"/>
          </w:tcPr>
          <w:p w14:paraId="5FC310E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6C54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BEF794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0D05B8" w14:textId="77777777" w:rsidR="00DA081F" w:rsidRPr="001070BE" w:rsidRDefault="00DA081F" w:rsidP="00DE1690">
            <w:pPr>
              <w:spacing w:line="276" w:lineRule="auto"/>
              <w:rPr>
                <w:rFonts w:ascii="Times New Roman" w:hAnsi="Times New Roman" w:cs="Times New Roman"/>
              </w:rPr>
            </w:pPr>
          </w:p>
        </w:tc>
      </w:tr>
      <w:tr w:rsidR="00DA081F" w:rsidRPr="001070BE" w14:paraId="0230844C" w14:textId="77777777" w:rsidTr="00DA081F">
        <w:tc>
          <w:tcPr>
            <w:tcW w:w="2074" w:type="dxa"/>
            <w:gridSpan w:val="2"/>
            <w:shd w:val="clear" w:color="auto" w:fill="D9E2F3" w:themeFill="accent5" w:themeFillTint="33"/>
          </w:tcPr>
          <w:p w14:paraId="1C081F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EAB06C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block a user to not receive notifications or to not view that user posts and comments.</w:t>
            </w:r>
          </w:p>
        </w:tc>
      </w:tr>
      <w:tr w:rsidR="00DA081F" w:rsidRPr="001070BE" w14:paraId="11CA4867" w14:textId="77777777" w:rsidTr="00DA081F">
        <w:tc>
          <w:tcPr>
            <w:tcW w:w="2074" w:type="dxa"/>
            <w:gridSpan w:val="2"/>
            <w:shd w:val="clear" w:color="auto" w:fill="D9E2F3" w:themeFill="accent5" w:themeFillTint="33"/>
          </w:tcPr>
          <w:p w14:paraId="1A5016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7B0903"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FAP website is available</w:t>
            </w:r>
          </w:p>
          <w:p w14:paraId="44157588"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browsed FAP website</w:t>
            </w:r>
          </w:p>
          <w:p w14:paraId="064ABA27"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logged in to system</w:t>
            </w:r>
          </w:p>
          <w:p w14:paraId="7BD4122D" w14:textId="77777777" w:rsidR="00DA081F" w:rsidRPr="001070BE" w:rsidRDefault="00DA081F" w:rsidP="00DE1690">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7B397D8" w14:textId="77777777" w:rsidTr="00DA081F">
        <w:tc>
          <w:tcPr>
            <w:tcW w:w="2074" w:type="dxa"/>
            <w:gridSpan w:val="2"/>
            <w:shd w:val="clear" w:color="auto" w:fill="D9E2F3" w:themeFill="accent5" w:themeFillTint="33"/>
          </w:tcPr>
          <w:p w14:paraId="18485B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AE0A8AC" w14:textId="6A709642"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Block in User menu</w:t>
            </w:r>
          </w:p>
        </w:tc>
      </w:tr>
      <w:tr w:rsidR="00DA081F" w:rsidRPr="001070BE" w14:paraId="7C610A47" w14:textId="77777777" w:rsidTr="00DA081F">
        <w:tc>
          <w:tcPr>
            <w:tcW w:w="2074" w:type="dxa"/>
            <w:gridSpan w:val="2"/>
            <w:shd w:val="clear" w:color="auto" w:fill="D9E2F3" w:themeFill="accent5" w:themeFillTint="33"/>
          </w:tcPr>
          <w:p w14:paraId="0FD4E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92FD18" w14:textId="77777777" w:rsidR="00DA081F" w:rsidRPr="001070BE" w:rsidRDefault="00DA081F" w:rsidP="00DE1690">
            <w:pPr>
              <w:pStyle w:val="ListParagraph"/>
              <w:numPr>
                <w:ilvl w:val="0"/>
                <w:numId w:val="91"/>
              </w:numPr>
              <w:spacing w:line="276" w:lineRule="auto"/>
              <w:rPr>
                <w:rFonts w:ascii="Times New Roman" w:hAnsi="Times New Roman" w:cs="Times New Roman"/>
              </w:rPr>
            </w:pPr>
            <w:r w:rsidRPr="001070BE">
              <w:rPr>
                <w:rFonts w:ascii="Times New Roman" w:hAnsi="Times New Roman" w:cs="Times New Roman"/>
              </w:rPr>
              <w:t>Blocked user’s posts is not displayed</w:t>
            </w:r>
          </w:p>
          <w:p w14:paraId="2304709D" w14:textId="77777777" w:rsidR="00DA081F" w:rsidRPr="001070BE" w:rsidRDefault="00DA081F" w:rsidP="00DE1690">
            <w:pPr>
              <w:pStyle w:val="ListParagraph"/>
              <w:numPr>
                <w:ilvl w:val="0"/>
                <w:numId w:val="91"/>
              </w:numPr>
              <w:spacing w:line="276" w:lineRule="auto"/>
              <w:rPr>
                <w:rFonts w:ascii="Times New Roman" w:hAnsi="Times New Roman" w:cs="Times New Roman"/>
              </w:rPr>
            </w:pPr>
            <w:r w:rsidRPr="001070BE">
              <w:rPr>
                <w:rFonts w:ascii="Times New Roman" w:hAnsi="Times New Roman" w:cs="Times New Roman"/>
              </w:rPr>
              <w:t>Blocked user’s comments is not displayed</w:t>
            </w:r>
          </w:p>
        </w:tc>
      </w:tr>
      <w:tr w:rsidR="00DA081F" w:rsidRPr="001070BE" w14:paraId="366BC685" w14:textId="77777777" w:rsidTr="00DA081F">
        <w:tc>
          <w:tcPr>
            <w:tcW w:w="8297" w:type="dxa"/>
            <w:gridSpan w:val="5"/>
            <w:shd w:val="clear" w:color="auto" w:fill="D9E2F3" w:themeFill="accent5" w:themeFillTint="33"/>
          </w:tcPr>
          <w:p w14:paraId="31D43E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1834F44" w14:textId="77777777" w:rsidTr="00DA081F">
        <w:tc>
          <w:tcPr>
            <w:tcW w:w="1037" w:type="dxa"/>
            <w:shd w:val="clear" w:color="auto" w:fill="D9E2F3" w:themeFill="accent5" w:themeFillTint="33"/>
          </w:tcPr>
          <w:p w14:paraId="5FABBD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A000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4EB50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8B09C4" w14:textId="77777777" w:rsidTr="00DA081F">
        <w:tc>
          <w:tcPr>
            <w:tcW w:w="1037" w:type="dxa"/>
          </w:tcPr>
          <w:p w14:paraId="1584C45D"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216DE3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B9A2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4B66F6AE" w14:textId="77777777" w:rsidTr="00DA081F">
        <w:tc>
          <w:tcPr>
            <w:tcW w:w="1037" w:type="dxa"/>
          </w:tcPr>
          <w:p w14:paraId="740288C1"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20454B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CBCDD9"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EA4BFD8"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1609C49"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5855B0"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41DC317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C7FD9D8"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1D61C8F4" w14:textId="4FD52B81"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21B1C439" w14:textId="77777777" w:rsidTr="00DA081F">
        <w:tc>
          <w:tcPr>
            <w:tcW w:w="1037" w:type="dxa"/>
          </w:tcPr>
          <w:p w14:paraId="48125A56"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32069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D697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Block.</w:t>
            </w:r>
          </w:p>
        </w:tc>
      </w:tr>
      <w:tr w:rsidR="00DA081F" w:rsidRPr="001070BE" w14:paraId="491B5309" w14:textId="77777777" w:rsidTr="00DA081F">
        <w:tc>
          <w:tcPr>
            <w:tcW w:w="1037" w:type="dxa"/>
          </w:tcPr>
          <w:p w14:paraId="3BC18597"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A2EC5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5208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Block this user?”</w:t>
            </w:r>
          </w:p>
        </w:tc>
      </w:tr>
      <w:tr w:rsidR="00DA081F" w:rsidRPr="001070BE" w14:paraId="0266FF59" w14:textId="77777777" w:rsidTr="00DA081F">
        <w:tc>
          <w:tcPr>
            <w:tcW w:w="1037" w:type="dxa"/>
          </w:tcPr>
          <w:p w14:paraId="384D54A4"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9B4DF4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E6C6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005DAED2" w14:textId="77777777" w:rsidTr="00DA081F">
        <w:tc>
          <w:tcPr>
            <w:tcW w:w="1037" w:type="dxa"/>
          </w:tcPr>
          <w:p w14:paraId="445EB9B2"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0106BC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7F4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7E0F1D08" w14:textId="77777777" w:rsidTr="00DA081F">
        <w:tc>
          <w:tcPr>
            <w:tcW w:w="1037" w:type="dxa"/>
          </w:tcPr>
          <w:p w14:paraId="25086836"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4E92A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7AA4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de all blocked user’s posts and comments</w:t>
            </w:r>
          </w:p>
        </w:tc>
      </w:tr>
      <w:tr w:rsidR="00DA081F" w:rsidRPr="001070BE" w14:paraId="32085DCD" w14:textId="77777777" w:rsidTr="00DA081F">
        <w:tc>
          <w:tcPr>
            <w:tcW w:w="1037" w:type="dxa"/>
          </w:tcPr>
          <w:p w14:paraId="24D9C075" w14:textId="77777777" w:rsidR="00DA081F" w:rsidRPr="001070BE" w:rsidRDefault="00DA081F" w:rsidP="00DE1690">
            <w:pPr>
              <w:pStyle w:val="ListParagraph"/>
              <w:numPr>
                <w:ilvl w:val="0"/>
                <w:numId w:val="92"/>
              </w:numPr>
              <w:spacing w:line="276" w:lineRule="auto"/>
              <w:rPr>
                <w:rFonts w:ascii="Times New Roman" w:hAnsi="Times New Roman" w:cs="Times New Roman"/>
              </w:rPr>
            </w:pPr>
          </w:p>
        </w:tc>
        <w:tc>
          <w:tcPr>
            <w:tcW w:w="1037" w:type="dxa"/>
          </w:tcPr>
          <w:p w14:paraId="50B9086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84C863" w14:textId="43B17E7F"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10</w:t>
            </w:r>
          </w:p>
        </w:tc>
      </w:tr>
      <w:tr w:rsidR="00DA081F" w:rsidRPr="001070BE" w14:paraId="45E7AADE" w14:textId="77777777" w:rsidTr="00DA081F">
        <w:tc>
          <w:tcPr>
            <w:tcW w:w="8297" w:type="dxa"/>
            <w:gridSpan w:val="5"/>
            <w:shd w:val="clear" w:color="auto" w:fill="D9E2F3" w:themeFill="accent5" w:themeFillTint="33"/>
          </w:tcPr>
          <w:p w14:paraId="060341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B896F3A" w14:textId="77777777" w:rsidTr="00DA081F">
        <w:tc>
          <w:tcPr>
            <w:tcW w:w="1037" w:type="dxa"/>
          </w:tcPr>
          <w:p w14:paraId="6392F2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77B2D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31A3D430" w14:textId="77777777" w:rsidTr="00DA081F">
        <w:tc>
          <w:tcPr>
            <w:tcW w:w="1037" w:type="dxa"/>
            <w:shd w:val="clear" w:color="auto" w:fill="D9E2F3" w:themeFill="accent5" w:themeFillTint="33"/>
          </w:tcPr>
          <w:p w14:paraId="127D07B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19DFD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5087C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36BD3A3" w14:textId="77777777" w:rsidTr="00DA081F">
        <w:tc>
          <w:tcPr>
            <w:tcW w:w="1037" w:type="dxa"/>
          </w:tcPr>
          <w:p w14:paraId="750FF90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0D12E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001D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4375FBE9" w14:textId="77777777" w:rsidTr="00A92347">
        <w:tc>
          <w:tcPr>
            <w:tcW w:w="8297" w:type="dxa"/>
            <w:gridSpan w:val="5"/>
            <w:shd w:val="clear" w:color="auto" w:fill="auto"/>
          </w:tcPr>
          <w:p w14:paraId="0F86DA6B" w14:textId="77777777" w:rsidR="00A92347" w:rsidRPr="001070BE" w:rsidRDefault="00A92347" w:rsidP="00DE1690">
            <w:pPr>
              <w:spacing w:line="276" w:lineRule="auto"/>
              <w:rPr>
                <w:rFonts w:ascii="Times New Roman" w:hAnsi="Times New Roman" w:cs="Times New Roman"/>
                <w:b/>
              </w:rPr>
            </w:pPr>
          </w:p>
        </w:tc>
      </w:tr>
      <w:tr w:rsidR="00DA081F" w:rsidRPr="001070BE" w14:paraId="78179ACE" w14:textId="77777777" w:rsidTr="00DA081F">
        <w:tc>
          <w:tcPr>
            <w:tcW w:w="8297" w:type="dxa"/>
            <w:gridSpan w:val="5"/>
            <w:shd w:val="clear" w:color="auto" w:fill="D9E2F3" w:themeFill="accent5" w:themeFillTint="33"/>
          </w:tcPr>
          <w:p w14:paraId="1AA2F1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6C9DCF9" w14:textId="77777777" w:rsidTr="00DA081F">
        <w:tc>
          <w:tcPr>
            <w:tcW w:w="1037" w:type="dxa"/>
          </w:tcPr>
          <w:p w14:paraId="3C9AD2D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A973B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553D8D6" w14:textId="77777777" w:rsidTr="00DA081F">
        <w:tc>
          <w:tcPr>
            <w:tcW w:w="1037" w:type="dxa"/>
            <w:shd w:val="clear" w:color="auto" w:fill="D9E2F3" w:themeFill="accent5" w:themeFillTint="33"/>
          </w:tcPr>
          <w:p w14:paraId="792F0F8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1D747EE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5F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12BAA90" w14:textId="77777777" w:rsidTr="00DA081F">
        <w:tc>
          <w:tcPr>
            <w:tcW w:w="1037" w:type="dxa"/>
          </w:tcPr>
          <w:p w14:paraId="3CB25F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07E3C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BA67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E5774FF" w14:textId="77777777" w:rsidTr="00DA081F">
        <w:tc>
          <w:tcPr>
            <w:tcW w:w="8297" w:type="dxa"/>
            <w:gridSpan w:val="5"/>
          </w:tcPr>
          <w:p w14:paraId="433B206B" w14:textId="77777777" w:rsidR="00DA081F" w:rsidRPr="001070BE" w:rsidRDefault="00DA081F" w:rsidP="00DE1690">
            <w:pPr>
              <w:spacing w:line="276" w:lineRule="auto"/>
              <w:rPr>
                <w:rFonts w:ascii="Times New Roman" w:hAnsi="Times New Roman" w:cs="Times New Roman"/>
              </w:rPr>
            </w:pPr>
          </w:p>
        </w:tc>
      </w:tr>
      <w:tr w:rsidR="00DA081F" w:rsidRPr="001070BE" w14:paraId="2475A40D" w14:textId="77777777" w:rsidTr="00DA081F">
        <w:tc>
          <w:tcPr>
            <w:tcW w:w="2074" w:type="dxa"/>
            <w:gridSpan w:val="2"/>
            <w:shd w:val="clear" w:color="auto" w:fill="D9E2F3" w:themeFill="accent5" w:themeFillTint="33"/>
          </w:tcPr>
          <w:p w14:paraId="0C3049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37ED9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14B4FC0" w14:textId="77777777" w:rsidTr="00DA081F">
        <w:tc>
          <w:tcPr>
            <w:tcW w:w="2074" w:type="dxa"/>
            <w:gridSpan w:val="2"/>
            <w:shd w:val="clear" w:color="auto" w:fill="D9E2F3" w:themeFill="accent5" w:themeFillTint="33"/>
          </w:tcPr>
          <w:p w14:paraId="50234AC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4F7CB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B34E053" w14:textId="77777777" w:rsidTr="00DA081F">
        <w:tc>
          <w:tcPr>
            <w:tcW w:w="2074" w:type="dxa"/>
            <w:gridSpan w:val="2"/>
            <w:shd w:val="clear" w:color="auto" w:fill="D9E2F3" w:themeFill="accent5" w:themeFillTint="33"/>
          </w:tcPr>
          <w:p w14:paraId="213F73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4103A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F074DA3" w14:textId="77777777" w:rsidTr="00DA081F">
        <w:tc>
          <w:tcPr>
            <w:tcW w:w="2074" w:type="dxa"/>
            <w:gridSpan w:val="2"/>
            <w:shd w:val="clear" w:color="auto" w:fill="D9E2F3" w:themeFill="accent5" w:themeFillTint="33"/>
          </w:tcPr>
          <w:p w14:paraId="468EA9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A13A75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3A0CF4" w14:textId="77777777" w:rsidR="00DA081F" w:rsidRPr="001070BE" w:rsidRDefault="00DA081F" w:rsidP="00DE1690">
      <w:pPr>
        <w:spacing w:line="276" w:lineRule="auto"/>
        <w:rPr>
          <w:rFonts w:ascii="Times New Roman" w:hAnsi="Times New Roman" w:cs="Times New Roman"/>
        </w:rPr>
      </w:pPr>
    </w:p>
    <w:p w14:paraId="23B71470" w14:textId="72BA13AA"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6-</w:t>
      </w:r>
      <w:r w:rsidR="00DA081F" w:rsidRPr="001070BE">
        <w:rPr>
          <w:rFonts w:ascii="Times New Roman" w:hAnsi="Times New Roman" w:cs="Times New Roman"/>
        </w:rPr>
        <w:t>Tag Friend on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3B912FF" w14:textId="77777777" w:rsidTr="00DA081F">
        <w:tc>
          <w:tcPr>
            <w:tcW w:w="2074" w:type="dxa"/>
            <w:gridSpan w:val="2"/>
            <w:shd w:val="clear" w:color="auto" w:fill="D9E2F3" w:themeFill="accent5" w:themeFillTint="33"/>
          </w:tcPr>
          <w:p w14:paraId="4197C1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5EA7A78" w14:textId="4EBC42E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6</w:t>
            </w:r>
          </w:p>
        </w:tc>
        <w:tc>
          <w:tcPr>
            <w:tcW w:w="2074" w:type="dxa"/>
            <w:shd w:val="clear" w:color="auto" w:fill="D9E2F3" w:themeFill="accent5" w:themeFillTint="33"/>
          </w:tcPr>
          <w:p w14:paraId="3F694BC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58CC0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D9BC63" w14:textId="77777777" w:rsidTr="00DA081F">
        <w:tc>
          <w:tcPr>
            <w:tcW w:w="2074" w:type="dxa"/>
            <w:gridSpan w:val="2"/>
            <w:shd w:val="clear" w:color="auto" w:fill="D9E2F3" w:themeFill="accent5" w:themeFillTint="33"/>
          </w:tcPr>
          <w:p w14:paraId="2E1AA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0232F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ag friend on post</w:t>
            </w:r>
          </w:p>
        </w:tc>
      </w:tr>
      <w:tr w:rsidR="00DA081F" w:rsidRPr="001070BE" w14:paraId="2B417EA4" w14:textId="77777777" w:rsidTr="00DA081F">
        <w:tc>
          <w:tcPr>
            <w:tcW w:w="2074" w:type="dxa"/>
            <w:gridSpan w:val="2"/>
            <w:shd w:val="clear" w:color="auto" w:fill="D9E2F3" w:themeFill="accent5" w:themeFillTint="33"/>
          </w:tcPr>
          <w:p w14:paraId="6C1D1C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EE465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70E54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BDF94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145E763" w14:textId="77777777" w:rsidTr="00DA081F">
        <w:tc>
          <w:tcPr>
            <w:tcW w:w="2074" w:type="dxa"/>
            <w:gridSpan w:val="2"/>
            <w:shd w:val="clear" w:color="auto" w:fill="D9E2F3" w:themeFill="accent5" w:themeFillTint="33"/>
          </w:tcPr>
          <w:p w14:paraId="0AA421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59AE0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B567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74EB36C" w14:textId="77777777" w:rsidR="00DA081F" w:rsidRPr="001070BE" w:rsidRDefault="00DA081F" w:rsidP="00DE1690">
            <w:pPr>
              <w:spacing w:line="276" w:lineRule="auto"/>
              <w:rPr>
                <w:rFonts w:ascii="Times New Roman" w:hAnsi="Times New Roman" w:cs="Times New Roman"/>
              </w:rPr>
            </w:pPr>
          </w:p>
        </w:tc>
      </w:tr>
      <w:tr w:rsidR="00DA081F" w:rsidRPr="001070BE" w14:paraId="7DE545DE" w14:textId="77777777" w:rsidTr="00DA081F">
        <w:tc>
          <w:tcPr>
            <w:tcW w:w="2074" w:type="dxa"/>
            <w:gridSpan w:val="2"/>
            <w:shd w:val="clear" w:color="auto" w:fill="D9E2F3" w:themeFill="accent5" w:themeFillTint="33"/>
          </w:tcPr>
          <w:p w14:paraId="31CAA0C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587982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tag friends, let friend receive notification about post or comment they were tagged.</w:t>
            </w:r>
          </w:p>
        </w:tc>
      </w:tr>
      <w:tr w:rsidR="00DA081F" w:rsidRPr="001070BE" w14:paraId="6E469396" w14:textId="77777777" w:rsidTr="00DA081F">
        <w:tc>
          <w:tcPr>
            <w:tcW w:w="2074" w:type="dxa"/>
            <w:gridSpan w:val="2"/>
            <w:shd w:val="clear" w:color="auto" w:fill="D9E2F3" w:themeFill="accent5" w:themeFillTint="33"/>
          </w:tcPr>
          <w:p w14:paraId="5FB641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E08E065"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FAP website is available</w:t>
            </w:r>
          </w:p>
          <w:p w14:paraId="6595763B"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User browsed FAP website</w:t>
            </w:r>
          </w:p>
          <w:p w14:paraId="31E592DF" w14:textId="77777777"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User logged in to system</w:t>
            </w:r>
          </w:p>
          <w:p w14:paraId="4F403BE5" w14:textId="0897824E" w:rsidR="00DA081F" w:rsidRPr="001070BE" w:rsidRDefault="00DA081F" w:rsidP="00DE1690">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 xml:space="preserve">User are viewing Add Post page or Add </w:t>
            </w:r>
            <w:r w:rsidR="002032A2">
              <w:rPr>
                <w:rFonts w:ascii="Times New Roman" w:hAnsi="Times New Roman" w:cs="Times New Roman"/>
              </w:rPr>
              <w:t>Video</w:t>
            </w:r>
            <w:r w:rsidRPr="001070BE">
              <w:rPr>
                <w:rFonts w:ascii="Times New Roman" w:hAnsi="Times New Roman" w:cs="Times New Roman"/>
              </w:rPr>
              <w:t xml:space="preserve"> page</w:t>
            </w:r>
          </w:p>
        </w:tc>
      </w:tr>
      <w:tr w:rsidR="00DA081F" w:rsidRPr="001070BE" w14:paraId="5ED98C51" w14:textId="77777777" w:rsidTr="00DA081F">
        <w:tc>
          <w:tcPr>
            <w:tcW w:w="2074" w:type="dxa"/>
            <w:gridSpan w:val="2"/>
            <w:shd w:val="clear" w:color="auto" w:fill="D9E2F3" w:themeFill="accent5" w:themeFillTint="33"/>
          </w:tcPr>
          <w:p w14:paraId="2498C1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34BD290" w14:textId="3074334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A9557F">
              <w:rPr>
                <w:rFonts w:ascii="Times New Roman" w:hAnsi="Times New Roman" w:cs="Times New Roman"/>
              </w:rPr>
              <w:t>click Tag while creating a post</w:t>
            </w:r>
          </w:p>
        </w:tc>
      </w:tr>
      <w:tr w:rsidR="00DA081F" w:rsidRPr="001070BE" w14:paraId="5B0E05BE" w14:textId="77777777" w:rsidTr="00DA081F">
        <w:tc>
          <w:tcPr>
            <w:tcW w:w="2074" w:type="dxa"/>
            <w:gridSpan w:val="2"/>
            <w:shd w:val="clear" w:color="auto" w:fill="D9E2F3" w:themeFill="accent5" w:themeFillTint="33"/>
          </w:tcPr>
          <w:p w14:paraId="5AE8ED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EBF4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tification is sent to tagged users</w:t>
            </w:r>
          </w:p>
        </w:tc>
      </w:tr>
      <w:tr w:rsidR="00DA081F" w:rsidRPr="001070BE" w14:paraId="2FFB30D8" w14:textId="77777777" w:rsidTr="00DA081F">
        <w:tc>
          <w:tcPr>
            <w:tcW w:w="8297" w:type="dxa"/>
            <w:gridSpan w:val="5"/>
            <w:shd w:val="clear" w:color="auto" w:fill="D9E2F3" w:themeFill="accent5" w:themeFillTint="33"/>
          </w:tcPr>
          <w:p w14:paraId="43FF3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86B259B" w14:textId="77777777" w:rsidTr="00DA081F">
        <w:tc>
          <w:tcPr>
            <w:tcW w:w="1037" w:type="dxa"/>
            <w:shd w:val="clear" w:color="auto" w:fill="D9E2F3" w:themeFill="accent5" w:themeFillTint="33"/>
          </w:tcPr>
          <w:p w14:paraId="528D99B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4E29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A9E5D3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80EA4E1" w14:textId="77777777" w:rsidTr="00DA081F">
        <w:tc>
          <w:tcPr>
            <w:tcW w:w="1037" w:type="dxa"/>
          </w:tcPr>
          <w:p w14:paraId="118E733E"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20E7D36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A549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Tag</w:t>
            </w:r>
          </w:p>
        </w:tc>
      </w:tr>
      <w:tr w:rsidR="00DA081F" w:rsidRPr="001070BE" w14:paraId="4CA81CFF" w14:textId="77777777" w:rsidTr="00DA081F">
        <w:tc>
          <w:tcPr>
            <w:tcW w:w="1037" w:type="dxa"/>
          </w:tcPr>
          <w:p w14:paraId="64D83B9B"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6738A7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94CD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ype whole or part of friends’ name into textbox.</w:t>
            </w:r>
          </w:p>
        </w:tc>
      </w:tr>
      <w:tr w:rsidR="00DA081F" w:rsidRPr="001070BE" w14:paraId="00594619" w14:textId="77777777" w:rsidTr="00DA081F">
        <w:tc>
          <w:tcPr>
            <w:tcW w:w="1037" w:type="dxa"/>
          </w:tcPr>
          <w:p w14:paraId="686D2F36"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3FB91C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B95E4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friends in suggest menu</w:t>
            </w:r>
          </w:p>
        </w:tc>
      </w:tr>
      <w:tr w:rsidR="00DA081F" w:rsidRPr="001070BE" w14:paraId="03E40112" w14:textId="77777777" w:rsidTr="00DA081F">
        <w:tc>
          <w:tcPr>
            <w:tcW w:w="1037" w:type="dxa"/>
          </w:tcPr>
          <w:p w14:paraId="7BE2DBFC"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491E47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AA43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quired fields</w:t>
            </w:r>
          </w:p>
        </w:tc>
      </w:tr>
      <w:tr w:rsidR="00DA081F" w:rsidRPr="001070BE" w14:paraId="67B4F6C5" w14:textId="77777777" w:rsidTr="00DA081F">
        <w:tc>
          <w:tcPr>
            <w:tcW w:w="1037" w:type="dxa"/>
          </w:tcPr>
          <w:p w14:paraId="5D09AFD5"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7AB63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0ABB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DA081F" w:rsidRPr="001070BE" w14:paraId="153E7C6C" w14:textId="77777777" w:rsidTr="00DA081F">
        <w:tc>
          <w:tcPr>
            <w:tcW w:w="1037" w:type="dxa"/>
          </w:tcPr>
          <w:p w14:paraId="246BC281" w14:textId="77777777" w:rsidR="00DA081F" w:rsidRPr="001070BE" w:rsidRDefault="00DA081F" w:rsidP="00DE1690">
            <w:pPr>
              <w:pStyle w:val="ListParagraph"/>
              <w:numPr>
                <w:ilvl w:val="0"/>
                <w:numId w:val="93"/>
              </w:numPr>
              <w:spacing w:line="276" w:lineRule="auto"/>
              <w:rPr>
                <w:rFonts w:ascii="Times New Roman" w:hAnsi="Times New Roman" w:cs="Times New Roman"/>
              </w:rPr>
            </w:pPr>
          </w:p>
        </w:tc>
        <w:tc>
          <w:tcPr>
            <w:tcW w:w="1037" w:type="dxa"/>
          </w:tcPr>
          <w:p w14:paraId="551187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8E2C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notifications to tagged friends.</w:t>
            </w:r>
          </w:p>
        </w:tc>
      </w:tr>
      <w:tr w:rsidR="00DA081F" w:rsidRPr="001070BE" w14:paraId="140C73ED" w14:textId="77777777" w:rsidTr="00DA081F">
        <w:tc>
          <w:tcPr>
            <w:tcW w:w="8297" w:type="dxa"/>
            <w:gridSpan w:val="5"/>
            <w:shd w:val="clear" w:color="auto" w:fill="D9E2F3" w:themeFill="accent5" w:themeFillTint="33"/>
          </w:tcPr>
          <w:p w14:paraId="1937FD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771AD16" w14:textId="77777777" w:rsidTr="00DA081F">
        <w:tc>
          <w:tcPr>
            <w:tcW w:w="1037" w:type="dxa"/>
          </w:tcPr>
          <w:p w14:paraId="3CC811E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6263B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0B7AFC74" w14:textId="77777777" w:rsidTr="00DA081F">
        <w:tc>
          <w:tcPr>
            <w:tcW w:w="1037" w:type="dxa"/>
            <w:shd w:val="clear" w:color="auto" w:fill="D9E2F3" w:themeFill="accent5" w:themeFillTint="33"/>
          </w:tcPr>
          <w:p w14:paraId="4F09E0C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0156E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7004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57F1B6" w14:textId="77777777" w:rsidTr="00DA081F">
        <w:tc>
          <w:tcPr>
            <w:tcW w:w="1037" w:type="dxa"/>
          </w:tcPr>
          <w:p w14:paraId="0833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2587E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801FD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DA081F" w:rsidRPr="001070BE" w14:paraId="09E9F00B" w14:textId="77777777" w:rsidTr="00DA081F">
        <w:tc>
          <w:tcPr>
            <w:tcW w:w="8297" w:type="dxa"/>
            <w:gridSpan w:val="5"/>
            <w:shd w:val="clear" w:color="auto" w:fill="D9E2F3" w:themeFill="accent5" w:themeFillTint="33"/>
          </w:tcPr>
          <w:p w14:paraId="4BE0CB7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32E7CFA" w14:textId="77777777" w:rsidTr="00DA081F">
        <w:tc>
          <w:tcPr>
            <w:tcW w:w="1037" w:type="dxa"/>
          </w:tcPr>
          <w:p w14:paraId="6EAA93B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0F286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6C85176" w14:textId="77777777" w:rsidTr="00DA081F">
        <w:tc>
          <w:tcPr>
            <w:tcW w:w="1037" w:type="dxa"/>
            <w:shd w:val="clear" w:color="auto" w:fill="D9E2F3" w:themeFill="accent5" w:themeFillTint="33"/>
          </w:tcPr>
          <w:p w14:paraId="797D3E9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D7E4E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76347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B295304" w14:textId="77777777" w:rsidTr="00DA081F">
        <w:tc>
          <w:tcPr>
            <w:tcW w:w="1037" w:type="dxa"/>
          </w:tcPr>
          <w:p w14:paraId="0DEA02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5725C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473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204D7B" w14:textId="77777777" w:rsidTr="00DA081F">
        <w:tc>
          <w:tcPr>
            <w:tcW w:w="8297" w:type="dxa"/>
            <w:gridSpan w:val="5"/>
          </w:tcPr>
          <w:p w14:paraId="1B626DF0" w14:textId="77777777" w:rsidR="00DA081F" w:rsidRPr="001070BE" w:rsidRDefault="00DA081F" w:rsidP="00DE1690">
            <w:pPr>
              <w:spacing w:line="276" w:lineRule="auto"/>
              <w:rPr>
                <w:rFonts w:ascii="Times New Roman" w:hAnsi="Times New Roman" w:cs="Times New Roman"/>
              </w:rPr>
            </w:pPr>
          </w:p>
        </w:tc>
      </w:tr>
      <w:tr w:rsidR="00DA081F" w:rsidRPr="001070BE" w14:paraId="4AD6687C" w14:textId="77777777" w:rsidTr="00DA081F">
        <w:tc>
          <w:tcPr>
            <w:tcW w:w="1037" w:type="dxa"/>
          </w:tcPr>
          <w:p w14:paraId="3449317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6FC5F0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DA081F" w:rsidRPr="001070BE" w14:paraId="3EC8FD7B" w14:textId="77777777" w:rsidTr="00DA081F">
        <w:tc>
          <w:tcPr>
            <w:tcW w:w="1037" w:type="dxa"/>
            <w:shd w:val="clear" w:color="auto" w:fill="D9E2F3" w:themeFill="accent5" w:themeFillTint="33"/>
          </w:tcPr>
          <w:p w14:paraId="1E7327E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CE8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2A81F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94A269" w14:textId="77777777" w:rsidTr="00DA081F">
        <w:tc>
          <w:tcPr>
            <w:tcW w:w="1037" w:type="dxa"/>
          </w:tcPr>
          <w:p w14:paraId="3FB131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BA33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64B587" w14:textId="262B7BDE"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DA081F" w:rsidRPr="001070BE" w14:paraId="6DB9F1FD" w14:textId="77777777" w:rsidTr="00DA081F">
        <w:tc>
          <w:tcPr>
            <w:tcW w:w="1037" w:type="dxa"/>
          </w:tcPr>
          <w:p w14:paraId="542749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024035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61F9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441B549E" w14:textId="77777777" w:rsidTr="00DA081F">
        <w:tc>
          <w:tcPr>
            <w:tcW w:w="8297" w:type="dxa"/>
            <w:gridSpan w:val="5"/>
          </w:tcPr>
          <w:p w14:paraId="11855BB1" w14:textId="77777777" w:rsidR="00DA081F" w:rsidRPr="001070BE" w:rsidRDefault="00DA081F" w:rsidP="00DE1690">
            <w:pPr>
              <w:spacing w:line="276" w:lineRule="auto"/>
              <w:rPr>
                <w:rFonts w:ascii="Times New Roman" w:hAnsi="Times New Roman" w:cs="Times New Roman"/>
              </w:rPr>
            </w:pPr>
          </w:p>
        </w:tc>
      </w:tr>
      <w:tr w:rsidR="00DA081F" w:rsidRPr="001070BE" w14:paraId="54AF9F86" w14:textId="77777777" w:rsidTr="00DA081F">
        <w:tc>
          <w:tcPr>
            <w:tcW w:w="1037" w:type="dxa"/>
          </w:tcPr>
          <w:p w14:paraId="6789F78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2E9F6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DA081F" w:rsidRPr="001070BE" w14:paraId="71CF4894" w14:textId="77777777" w:rsidTr="00DA081F">
        <w:tc>
          <w:tcPr>
            <w:tcW w:w="1037" w:type="dxa"/>
            <w:shd w:val="clear" w:color="auto" w:fill="D9E2F3" w:themeFill="accent5" w:themeFillTint="33"/>
          </w:tcPr>
          <w:p w14:paraId="7087B6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216FC47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D06C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CAAC722" w14:textId="77777777" w:rsidTr="00DA081F">
        <w:tc>
          <w:tcPr>
            <w:tcW w:w="1037" w:type="dxa"/>
          </w:tcPr>
          <w:p w14:paraId="382045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91C390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4D84C" w14:textId="482C935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DA081F" w:rsidRPr="001070BE" w14:paraId="32DA41AB" w14:textId="77777777" w:rsidTr="00DA081F">
        <w:tc>
          <w:tcPr>
            <w:tcW w:w="1037" w:type="dxa"/>
          </w:tcPr>
          <w:p w14:paraId="4EA62F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88989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678E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3BCC54EE" w14:textId="77777777" w:rsidTr="00DA081F">
        <w:tc>
          <w:tcPr>
            <w:tcW w:w="8297" w:type="dxa"/>
            <w:gridSpan w:val="5"/>
          </w:tcPr>
          <w:p w14:paraId="7A161263" w14:textId="77777777" w:rsidR="00DA081F" w:rsidRPr="001070BE" w:rsidRDefault="00DA081F" w:rsidP="00DE1690">
            <w:pPr>
              <w:spacing w:line="276" w:lineRule="auto"/>
              <w:rPr>
                <w:rFonts w:ascii="Times New Roman" w:hAnsi="Times New Roman" w:cs="Times New Roman"/>
              </w:rPr>
            </w:pPr>
          </w:p>
        </w:tc>
      </w:tr>
      <w:tr w:rsidR="00DA081F" w:rsidRPr="001070BE" w14:paraId="734D1FEA" w14:textId="77777777" w:rsidTr="00DA081F">
        <w:tc>
          <w:tcPr>
            <w:tcW w:w="2074" w:type="dxa"/>
            <w:gridSpan w:val="2"/>
            <w:shd w:val="clear" w:color="auto" w:fill="D9E2F3" w:themeFill="accent5" w:themeFillTint="33"/>
          </w:tcPr>
          <w:p w14:paraId="28E2F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21A1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585C7FF" w14:textId="77777777" w:rsidTr="00DA081F">
        <w:tc>
          <w:tcPr>
            <w:tcW w:w="2074" w:type="dxa"/>
            <w:gridSpan w:val="2"/>
            <w:shd w:val="clear" w:color="auto" w:fill="D9E2F3" w:themeFill="accent5" w:themeFillTint="33"/>
          </w:tcPr>
          <w:p w14:paraId="70CE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20345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542A6D7" w14:textId="77777777" w:rsidTr="00DA081F">
        <w:tc>
          <w:tcPr>
            <w:tcW w:w="2074" w:type="dxa"/>
            <w:gridSpan w:val="2"/>
            <w:shd w:val="clear" w:color="auto" w:fill="D9E2F3" w:themeFill="accent5" w:themeFillTint="33"/>
          </w:tcPr>
          <w:p w14:paraId="285677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2A99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0DCE1FA" w14:textId="77777777" w:rsidTr="00DA081F">
        <w:tc>
          <w:tcPr>
            <w:tcW w:w="2074" w:type="dxa"/>
            <w:gridSpan w:val="2"/>
            <w:shd w:val="clear" w:color="auto" w:fill="D9E2F3" w:themeFill="accent5" w:themeFillTint="33"/>
          </w:tcPr>
          <w:p w14:paraId="590763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93D19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216F31" w14:textId="77777777" w:rsidR="00DA081F" w:rsidRPr="001070BE" w:rsidRDefault="00DA081F" w:rsidP="00DE1690">
      <w:pPr>
        <w:spacing w:line="276" w:lineRule="auto"/>
        <w:rPr>
          <w:rFonts w:ascii="Times New Roman" w:hAnsi="Times New Roman" w:cs="Times New Roman"/>
        </w:rPr>
      </w:pPr>
    </w:p>
    <w:p w14:paraId="029D6F18" w14:textId="679145AF"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7-</w:t>
      </w:r>
      <w:r w:rsidR="00DA081F" w:rsidRPr="001070BE">
        <w:rPr>
          <w:rFonts w:ascii="Times New Roman" w:hAnsi="Times New Roman" w:cs="Times New Roman"/>
        </w:rPr>
        <w:t>Follow</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7B34CF" w14:textId="77777777" w:rsidTr="00DA081F">
        <w:tc>
          <w:tcPr>
            <w:tcW w:w="2074" w:type="dxa"/>
            <w:gridSpan w:val="2"/>
            <w:shd w:val="clear" w:color="auto" w:fill="D9E2F3" w:themeFill="accent5" w:themeFillTint="33"/>
          </w:tcPr>
          <w:p w14:paraId="6CBB9D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4A914E8" w14:textId="1F1E4C9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C03</w:t>
            </w:r>
            <w:r w:rsidR="002032A2">
              <w:rPr>
                <w:rFonts w:ascii="Times New Roman" w:hAnsi="Times New Roman" w:cs="Times New Roman"/>
              </w:rPr>
              <w:t>7</w:t>
            </w:r>
          </w:p>
        </w:tc>
        <w:tc>
          <w:tcPr>
            <w:tcW w:w="2074" w:type="dxa"/>
            <w:shd w:val="clear" w:color="auto" w:fill="D9E2F3" w:themeFill="accent5" w:themeFillTint="33"/>
          </w:tcPr>
          <w:p w14:paraId="1593ED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1CBC9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723324B" w14:textId="77777777" w:rsidTr="00DA081F">
        <w:tc>
          <w:tcPr>
            <w:tcW w:w="2074" w:type="dxa"/>
            <w:gridSpan w:val="2"/>
            <w:shd w:val="clear" w:color="auto" w:fill="D9E2F3" w:themeFill="accent5" w:themeFillTint="33"/>
          </w:tcPr>
          <w:p w14:paraId="15A5C8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3FB9F8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ollow</w:t>
            </w:r>
          </w:p>
        </w:tc>
      </w:tr>
      <w:tr w:rsidR="00DA081F" w:rsidRPr="001070BE" w14:paraId="56E33212" w14:textId="77777777" w:rsidTr="00DA081F">
        <w:tc>
          <w:tcPr>
            <w:tcW w:w="2074" w:type="dxa"/>
            <w:gridSpan w:val="2"/>
            <w:shd w:val="clear" w:color="auto" w:fill="D9E2F3" w:themeFill="accent5" w:themeFillTint="33"/>
          </w:tcPr>
          <w:p w14:paraId="5C4D28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71AC4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902A2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5303E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233173D" w14:textId="77777777" w:rsidTr="00DA081F">
        <w:tc>
          <w:tcPr>
            <w:tcW w:w="2074" w:type="dxa"/>
            <w:gridSpan w:val="2"/>
            <w:shd w:val="clear" w:color="auto" w:fill="D9E2F3" w:themeFill="accent5" w:themeFillTint="33"/>
          </w:tcPr>
          <w:p w14:paraId="6504C7E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761AA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4E926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F74E2F1" w14:textId="77777777" w:rsidR="00DA081F" w:rsidRPr="001070BE" w:rsidRDefault="00DA081F" w:rsidP="00DE1690">
            <w:pPr>
              <w:spacing w:line="276" w:lineRule="auto"/>
              <w:rPr>
                <w:rFonts w:ascii="Times New Roman" w:hAnsi="Times New Roman" w:cs="Times New Roman"/>
              </w:rPr>
            </w:pPr>
          </w:p>
        </w:tc>
      </w:tr>
      <w:tr w:rsidR="00DA081F" w:rsidRPr="001070BE" w14:paraId="6D6F225E" w14:textId="77777777" w:rsidTr="00DA081F">
        <w:tc>
          <w:tcPr>
            <w:tcW w:w="2074" w:type="dxa"/>
            <w:gridSpan w:val="2"/>
            <w:shd w:val="clear" w:color="auto" w:fill="D9E2F3" w:themeFill="accent5" w:themeFillTint="33"/>
          </w:tcPr>
          <w:p w14:paraId="1D0F30E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D44B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know others activity.</w:t>
            </w:r>
          </w:p>
        </w:tc>
      </w:tr>
      <w:tr w:rsidR="00DA081F" w:rsidRPr="001070BE" w14:paraId="4612DCC5" w14:textId="77777777" w:rsidTr="00DA081F">
        <w:tc>
          <w:tcPr>
            <w:tcW w:w="2074" w:type="dxa"/>
            <w:gridSpan w:val="2"/>
            <w:shd w:val="clear" w:color="auto" w:fill="D9E2F3" w:themeFill="accent5" w:themeFillTint="33"/>
          </w:tcPr>
          <w:p w14:paraId="5B865C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8EA11A"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website is available</w:t>
            </w:r>
          </w:p>
          <w:p w14:paraId="16C73AB7"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742430E8"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2B75177D" w14:textId="77777777" w:rsidR="00DA081F" w:rsidRPr="001070BE" w:rsidRDefault="00DA081F" w:rsidP="00DE1690">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2B7C7822" w14:textId="77777777" w:rsidTr="00DA081F">
        <w:tc>
          <w:tcPr>
            <w:tcW w:w="2074" w:type="dxa"/>
            <w:gridSpan w:val="2"/>
            <w:shd w:val="clear" w:color="auto" w:fill="D9E2F3" w:themeFill="accent5" w:themeFillTint="33"/>
          </w:tcPr>
          <w:p w14:paraId="5CAC3A8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4EE38D" w14:textId="250F080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A9557F">
              <w:rPr>
                <w:rFonts w:ascii="Times New Roman" w:hAnsi="Times New Roman" w:cs="Times New Roman"/>
              </w:rPr>
              <w:t>click Follow in User menu</w:t>
            </w:r>
            <w:r w:rsidRPr="001070BE">
              <w:rPr>
                <w:rFonts w:ascii="Times New Roman" w:hAnsi="Times New Roman" w:cs="Times New Roman"/>
              </w:rPr>
              <w:t>.</w:t>
            </w:r>
          </w:p>
        </w:tc>
      </w:tr>
      <w:tr w:rsidR="00DA081F" w:rsidRPr="001070BE" w14:paraId="15B602A7" w14:textId="77777777" w:rsidTr="00DA081F">
        <w:tc>
          <w:tcPr>
            <w:tcW w:w="2074" w:type="dxa"/>
            <w:gridSpan w:val="2"/>
            <w:shd w:val="clear" w:color="auto" w:fill="D9E2F3" w:themeFill="accent5" w:themeFillTint="33"/>
          </w:tcPr>
          <w:p w14:paraId="611977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8F76C95" w14:textId="77777777" w:rsidR="00DA081F" w:rsidRPr="001070BE" w:rsidRDefault="00DA081F" w:rsidP="00DE1690">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Followed user is added to Follow list</w:t>
            </w:r>
          </w:p>
          <w:p w14:paraId="370D5656" w14:textId="77777777" w:rsidR="00DA081F" w:rsidRPr="001070BE" w:rsidRDefault="00DA081F" w:rsidP="00DE1690">
            <w:pPr>
              <w:pStyle w:val="ListParagraph"/>
              <w:numPr>
                <w:ilvl w:val="0"/>
                <w:numId w:val="96"/>
              </w:numPr>
              <w:spacing w:line="276" w:lineRule="auto"/>
              <w:rPr>
                <w:rFonts w:ascii="Times New Roman" w:hAnsi="Times New Roman" w:cs="Times New Roman"/>
              </w:rPr>
            </w:pPr>
            <w:r w:rsidRPr="001070BE">
              <w:rPr>
                <w:rFonts w:ascii="Times New Roman" w:hAnsi="Times New Roman" w:cs="Times New Roman"/>
              </w:rPr>
              <w:t>Activities of followed user are updated to News feed</w:t>
            </w:r>
          </w:p>
        </w:tc>
      </w:tr>
      <w:tr w:rsidR="00DA081F" w:rsidRPr="001070BE" w14:paraId="7B87F851" w14:textId="77777777" w:rsidTr="00DA081F">
        <w:tc>
          <w:tcPr>
            <w:tcW w:w="8297" w:type="dxa"/>
            <w:gridSpan w:val="5"/>
            <w:shd w:val="clear" w:color="auto" w:fill="D9E2F3" w:themeFill="accent5" w:themeFillTint="33"/>
          </w:tcPr>
          <w:p w14:paraId="029079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2236955" w14:textId="77777777" w:rsidTr="00DA081F">
        <w:tc>
          <w:tcPr>
            <w:tcW w:w="1037" w:type="dxa"/>
            <w:shd w:val="clear" w:color="auto" w:fill="D9E2F3" w:themeFill="accent5" w:themeFillTint="33"/>
          </w:tcPr>
          <w:p w14:paraId="2A4E2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80CD1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49B14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A38C27D" w14:textId="77777777" w:rsidTr="00DA081F">
        <w:tc>
          <w:tcPr>
            <w:tcW w:w="1037" w:type="dxa"/>
          </w:tcPr>
          <w:p w14:paraId="438CA89C"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062D54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0F4E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61CC1C42" w14:textId="77777777" w:rsidTr="00DA081F">
        <w:tc>
          <w:tcPr>
            <w:tcW w:w="1037" w:type="dxa"/>
          </w:tcPr>
          <w:p w14:paraId="5E8A10D2"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71B43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D9BB1" w14:textId="77777777" w:rsidR="001066BC" w:rsidRDefault="001066BC"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204AB07E"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C61876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495162B"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6806B08" w14:textId="77777777" w:rsidR="001066BC" w:rsidRDefault="001066BC"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FF2CD67" w14:textId="77777777" w:rsidR="00DA081F" w:rsidRDefault="001066BC"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2A0375D4" w14:textId="60BEC494" w:rsidR="00E744E3" w:rsidRPr="001066BC"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w:t>
            </w:r>
          </w:p>
        </w:tc>
      </w:tr>
      <w:tr w:rsidR="00DA081F" w:rsidRPr="001070BE" w14:paraId="4B85EBA6" w14:textId="77777777" w:rsidTr="00DA081F">
        <w:tc>
          <w:tcPr>
            <w:tcW w:w="1037" w:type="dxa"/>
          </w:tcPr>
          <w:p w14:paraId="6E64EC70"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30CF641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F3EE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ollow.</w:t>
            </w:r>
          </w:p>
        </w:tc>
      </w:tr>
      <w:tr w:rsidR="00DA081F" w:rsidRPr="001070BE" w14:paraId="796F8181" w14:textId="77777777" w:rsidTr="00DA081F">
        <w:tc>
          <w:tcPr>
            <w:tcW w:w="1037" w:type="dxa"/>
          </w:tcPr>
          <w:p w14:paraId="6BAE2521"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12D35D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B3CA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s followed user to Follow list</w:t>
            </w:r>
          </w:p>
        </w:tc>
      </w:tr>
      <w:tr w:rsidR="00DA081F" w:rsidRPr="001070BE" w14:paraId="5159ABD7" w14:textId="77777777" w:rsidTr="00DA081F">
        <w:tc>
          <w:tcPr>
            <w:tcW w:w="1037" w:type="dxa"/>
          </w:tcPr>
          <w:p w14:paraId="45C827BA" w14:textId="77777777" w:rsidR="00DA081F" w:rsidRPr="001070BE" w:rsidRDefault="00DA081F" w:rsidP="00DE1690">
            <w:pPr>
              <w:pStyle w:val="ListParagraph"/>
              <w:numPr>
                <w:ilvl w:val="0"/>
                <w:numId w:val="97"/>
              </w:numPr>
              <w:spacing w:line="276" w:lineRule="auto"/>
              <w:rPr>
                <w:rFonts w:ascii="Times New Roman" w:hAnsi="Times New Roman" w:cs="Times New Roman"/>
              </w:rPr>
            </w:pPr>
          </w:p>
        </w:tc>
        <w:tc>
          <w:tcPr>
            <w:tcW w:w="1037" w:type="dxa"/>
          </w:tcPr>
          <w:p w14:paraId="2AA8D9C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734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activities of followed user to News feed automatically</w:t>
            </w:r>
          </w:p>
        </w:tc>
      </w:tr>
      <w:tr w:rsidR="00DA081F" w:rsidRPr="001070BE" w14:paraId="54859106" w14:textId="77777777" w:rsidTr="00DA081F">
        <w:tc>
          <w:tcPr>
            <w:tcW w:w="8297" w:type="dxa"/>
            <w:gridSpan w:val="5"/>
            <w:shd w:val="clear" w:color="auto" w:fill="D9E2F3" w:themeFill="accent5" w:themeFillTint="33"/>
          </w:tcPr>
          <w:p w14:paraId="78223CDB" w14:textId="6245B87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A1244FD" w14:textId="77777777" w:rsidTr="00DA081F">
        <w:tc>
          <w:tcPr>
            <w:tcW w:w="8297" w:type="dxa"/>
            <w:gridSpan w:val="5"/>
            <w:shd w:val="clear" w:color="auto" w:fill="D9E2F3" w:themeFill="accent5" w:themeFillTint="33"/>
          </w:tcPr>
          <w:p w14:paraId="7A1887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7AD2FC6" w14:textId="77777777" w:rsidTr="00DA081F">
        <w:tc>
          <w:tcPr>
            <w:tcW w:w="1037" w:type="dxa"/>
          </w:tcPr>
          <w:p w14:paraId="49ED66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82B0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76B1678" w14:textId="77777777" w:rsidTr="00DA081F">
        <w:tc>
          <w:tcPr>
            <w:tcW w:w="1037" w:type="dxa"/>
            <w:shd w:val="clear" w:color="auto" w:fill="D9E2F3" w:themeFill="accent5" w:themeFillTint="33"/>
          </w:tcPr>
          <w:p w14:paraId="0A0E83B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DFD3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4B54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61F84F5" w14:textId="77777777" w:rsidTr="00DA081F">
        <w:tc>
          <w:tcPr>
            <w:tcW w:w="1037" w:type="dxa"/>
          </w:tcPr>
          <w:p w14:paraId="6249E3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7B69E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F7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4292203" w14:textId="77777777" w:rsidTr="00DA081F">
        <w:tc>
          <w:tcPr>
            <w:tcW w:w="8297" w:type="dxa"/>
            <w:gridSpan w:val="5"/>
          </w:tcPr>
          <w:p w14:paraId="523C7389" w14:textId="77777777" w:rsidR="00DA081F" w:rsidRPr="001070BE" w:rsidRDefault="00DA081F" w:rsidP="00DE1690">
            <w:pPr>
              <w:spacing w:line="276" w:lineRule="auto"/>
              <w:rPr>
                <w:rFonts w:ascii="Times New Roman" w:hAnsi="Times New Roman" w:cs="Times New Roman"/>
              </w:rPr>
            </w:pPr>
          </w:p>
        </w:tc>
      </w:tr>
      <w:tr w:rsidR="00DA081F" w:rsidRPr="001070BE" w14:paraId="6913148B" w14:textId="77777777" w:rsidTr="00DA081F">
        <w:tc>
          <w:tcPr>
            <w:tcW w:w="2074" w:type="dxa"/>
            <w:gridSpan w:val="2"/>
            <w:shd w:val="clear" w:color="auto" w:fill="D9E2F3" w:themeFill="accent5" w:themeFillTint="33"/>
          </w:tcPr>
          <w:p w14:paraId="690AC5B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5035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C0260A1" w14:textId="77777777" w:rsidTr="00DA081F">
        <w:tc>
          <w:tcPr>
            <w:tcW w:w="2074" w:type="dxa"/>
            <w:gridSpan w:val="2"/>
            <w:shd w:val="clear" w:color="auto" w:fill="D9E2F3" w:themeFill="accent5" w:themeFillTint="33"/>
          </w:tcPr>
          <w:p w14:paraId="1C08055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AC2BE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6DF42BF" w14:textId="77777777" w:rsidTr="00DA081F">
        <w:tc>
          <w:tcPr>
            <w:tcW w:w="2074" w:type="dxa"/>
            <w:gridSpan w:val="2"/>
            <w:shd w:val="clear" w:color="auto" w:fill="D9E2F3" w:themeFill="accent5" w:themeFillTint="33"/>
          </w:tcPr>
          <w:p w14:paraId="2241BA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EAA50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FB0023" w14:textId="77777777" w:rsidTr="00DA081F">
        <w:tc>
          <w:tcPr>
            <w:tcW w:w="2074" w:type="dxa"/>
            <w:gridSpan w:val="2"/>
            <w:shd w:val="clear" w:color="auto" w:fill="D9E2F3" w:themeFill="accent5" w:themeFillTint="33"/>
          </w:tcPr>
          <w:p w14:paraId="6E108A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0B8E024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FC9E3E" w14:textId="77777777" w:rsidR="00DA081F" w:rsidRPr="001070BE" w:rsidRDefault="00DA081F" w:rsidP="00DE1690">
      <w:pPr>
        <w:spacing w:line="276" w:lineRule="auto"/>
        <w:rPr>
          <w:rFonts w:ascii="Times New Roman" w:hAnsi="Times New Roman" w:cs="Times New Roman"/>
        </w:rPr>
      </w:pPr>
    </w:p>
    <w:p w14:paraId="3AB316B0" w14:textId="1345693D"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oom</w:t>
      </w:r>
    </w:p>
    <w:p w14:paraId="6B1F5EAA" w14:textId="52F77C1A" w:rsidR="00B15711" w:rsidRPr="001070BE" w:rsidRDefault="00430098"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68E2FC26" w14:textId="6BCCE6DE" w:rsidR="005D19DA"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8-</w:t>
      </w:r>
      <w:r w:rsidR="00B15711" w:rsidRPr="001070BE">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8777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59B8E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9FC2E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25E8A52D"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DE1690">
            <w:pPr>
              <w:pStyle w:val="ListParagraph"/>
              <w:numPr>
                <w:ilvl w:val="0"/>
                <w:numId w:val="103"/>
              </w:numPr>
              <w:spacing w:line="276" w:lineRule="auto"/>
              <w:rPr>
                <w:rFonts w:ascii="Times New Roman" w:hAnsi="Times New Roman" w:cs="Times New Roman"/>
              </w:rPr>
            </w:pPr>
            <w:r w:rsidRPr="001070BE">
              <w:rPr>
                <w:rFonts w:ascii="Times New Roman" w:hAnsi="Times New Roman" w:cs="Times New Roman"/>
              </w:rPr>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0F2BDD1" w14:textId="1D4B7FE1" w:rsidR="00B15711" w:rsidRPr="001070BE" w:rsidRDefault="00D215A2" w:rsidP="00DE1690">
            <w:pPr>
              <w:spacing w:line="276" w:lineRule="auto"/>
              <w:rPr>
                <w:rFonts w:ascii="Times New Roman" w:hAnsi="Times New Roman" w:cs="Times New Roman"/>
              </w:rPr>
            </w:pPr>
            <w:r>
              <w:rPr>
                <w:rFonts w:ascii="Times New Roman" w:hAnsi="Times New Roman" w:cs="Times New Roman"/>
              </w:rPr>
              <w:t>User enters Room ID and click Search</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DE1690">
            <w:pPr>
              <w:pStyle w:val="ListParagraph"/>
              <w:numPr>
                <w:ilvl w:val="0"/>
                <w:numId w:val="101"/>
              </w:numPr>
              <w:spacing w:line="276" w:lineRule="auto"/>
              <w:rPr>
                <w:rFonts w:ascii="Times New Roman" w:hAnsi="Times New Roman" w:cs="Times New Roman"/>
              </w:rPr>
            </w:pPr>
          </w:p>
        </w:tc>
        <w:tc>
          <w:tcPr>
            <w:tcW w:w="1037" w:type="dxa"/>
          </w:tcPr>
          <w:p w14:paraId="4128F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DE1690">
            <w:pPr>
              <w:pStyle w:val="ListParagraph"/>
              <w:numPr>
                <w:ilvl w:val="0"/>
                <w:numId w:val="101"/>
              </w:numPr>
              <w:spacing w:line="276" w:lineRule="auto"/>
              <w:rPr>
                <w:rFonts w:ascii="Times New Roman" w:hAnsi="Times New Roman" w:cs="Times New Roman"/>
              </w:rPr>
            </w:pPr>
          </w:p>
        </w:tc>
        <w:tc>
          <w:tcPr>
            <w:tcW w:w="1037" w:type="dxa"/>
          </w:tcPr>
          <w:p w14:paraId="3190FE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DE1690">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DE1690">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DE1690">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60F3C7CF"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Search Result screen with message </w:t>
            </w:r>
            <w:r w:rsidR="00D721FF">
              <w:rPr>
                <w:rFonts w:ascii="Times New Roman" w:hAnsi="Times New Roman" w:cs="Times New Roman"/>
              </w:rPr>
              <w:t>with ID MSG11</w:t>
            </w:r>
          </w:p>
        </w:tc>
      </w:tr>
      <w:tr w:rsidR="00B15711" w:rsidRPr="001070BE" w14:paraId="21027DBB" w14:textId="77777777" w:rsidTr="00F457F6">
        <w:tc>
          <w:tcPr>
            <w:tcW w:w="8297" w:type="dxa"/>
            <w:gridSpan w:val="5"/>
          </w:tcPr>
          <w:p w14:paraId="2DAB55AC" w14:textId="77777777" w:rsidR="00B15711" w:rsidRPr="001070BE" w:rsidRDefault="00B15711" w:rsidP="00DE1690">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DE1690">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DE1690">
      <w:pPr>
        <w:spacing w:line="276" w:lineRule="auto"/>
        <w:rPr>
          <w:rFonts w:ascii="Times New Roman" w:hAnsi="Times New Roman" w:cs="Times New Roman"/>
        </w:rPr>
      </w:pPr>
    </w:p>
    <w:p w14:paraId="3E917D53" w14:textId="77777777" w:rsidR="00B15711" w:rsidRPr="001070BE" w:rsidRDefault="00B15711" w:rsidP="00DE1690">
      <w:pPr>
        <w:spacing w:line="276" w:lineRule="auto"/>
        <w:rPr>
          <w:rFonts w:ascii="Times New Roman" w:hAnsi="Times New Roman" w:cs="Times New Roman"/>
        </w:rPr>
      </w:pPr>
    </w:p>
    <w:p w14:paraId="6E81B550" w14:textId="77777777" w:rsidR="00B15711" w:rsidRPr="001070BE" w:rsidRDefault="00B15711" w:rsidP="00DE1690">
      <w:pPr>
        <w:spacing w:line="276" w:lineRule="auto"/>
        <w:rPr>
          <w:rFonts w:ascii="Times New Roman" w:hAnsi="Times New Roman" w:cs="Times New Roman"/>
        </w:rPr>
      </w:pPr>
    </w:p>
    <w:p w14:paraId="0115A7F1" w14:textId="77777777" w:rsidR="00B15711" w:rsidRPr="001070BE" w:rsidRDefault="00B15711" w:rsidP="00DE1690">
      <w:pPr>
        <w:spacing w:line="276" w:lineRule="auto"/>
        <w:rPr>
          <w:rFonts w:ascii="Times New Roman" w:hAnsi="Times New Roman" w:cs="Times New Roman"/>
        </w:rPr>
      </w:pPr>
    </w:p>
    <w:p w14:paraId="199016E2" w14:textId="2EC1CA6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39-</w:t>
      </w:r>
      <w:r w:rsidR="00B15711" w:rsidRPr="001070BE">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BAA176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750B7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DE1690">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DE1690">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39D0875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xit in Setting menu</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DE1690">
            <w:pPr>
              <w:pStyle w:val="ListParagraph"/>
              <w:numPr>
                <w:ilvl w:val="0"/>
                <w:numId w:val="100"/>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DE1690">
            <w:pPr>
              <w:pStyle w:val="ListParagraph"/>
              <w:numPr>
                <w:ilvl w:val="0"/>
                <w:numId w:val="100"/>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594E64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6BB3A6A7" w:rsidR="00B15711" w:rsidRPr="001070BE" w:rsidRDefault="00474B9A" w:rsidP="00DE1690">
            <w:pPr>
              <w:spacing w:line="276" w:lineRule="auto"/>
              <w:rPr>
                <w:rFonts w:ascii="Times New Roman" w:hAnsi="Times New Roman" w:cs="Times New Roman"/>
              </w:rPr>
            </w:pPr>
            <w:r>
              <w:rPr>
                <w:rFonts w:ascii="Times New Roman" w:hAnsi="Times New Roman" w:cs="Times New Roman"/>
              </w:rPr>
              <w:t>User enter Room page</w:t>
            </w:r>
          </w:p>
        </w:tc>
      </w:tr>
      <w:tr w:rsidR="00474B9A" w:rsidRPr="001070BE" w14:paraId="54C623CD" w14:textId="77777777" w:rsidTr="00F457F6">
        <w:tc>
          <w:tcPr>
            <w:tcW w:w="1037" w:type="dxa"/>
          </w:tcPr>
          <w:p w14:paraId="67D2B5FA" w14:textId="77777777" w:rsidR="00474B9A" w:rsidRPr="001070BE" w:rsidRDefault="00474B9A" w:rsidP="00DE1690">
            <w:pPr>
              <w:pStyle w:val="ListParagraph"/>
              <w:numPr>
                <w:ilvl w:val="0"/>
                <w:numId w:val="104"/>
              </w:numPr>
              <w:spacing w:line="276" w:lineRule="auto"/>
              <w:rPr>
                <w:rFonts w:ascii="Times New Roman" w:hAnsi="Times New Roman" w:cs="Times New Roman"/>
              </w:rPr>
            </w:pPr>
          </w:p>
        </w:tc>
        <w:tc>
          <w:tcPr>
            <w:tcW w:w="1037" w:type="dxa"/>
          </w:tcPr>
          <w:p w14:paraId="199C37E0" w14:textId="5BEB449A" w:rsidR="00474B9A" w:rsidRPr="001070BE" w:rsidRDefault="00474B9A"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918501D" w14:textId="0BEB460E" w:rsidR="00474B9A" w:rsidRPr="001070BE" w:rsidRDefault="00474B9A" w:rsidP="00DE1690">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4D36DA2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DE1690">
            <w:pPr>
              <w:pStyle w:val="ListParagraph"/>
              <w:numPr>
                <w:ilvl w:val="0"/>
                <w:numId w:val="104"/>
              </w:numPr>
              <w:spacing w:line="276" w:lineRule="auto"/>
              <w:rPr>
                <w:rFonts w:ascii="Times New Roman" w:hAnsi="Times New Roman" w:cs="Times New Roman"/>
              </w:rPr>
            </w:pPr>
          </w:p>
        </w:tc>
        <w:tc>
          <w:tcPr>
            <w:tcW w:w="1037" w:type="dxa"/>
          </w:tcPr>
          <w:p w14:paraId="715855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6D92AB86"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 xml:space="preserve">Show message </w:t>
            </w:r>
            <w:r w:rsidR="00D721FF">
              <w:rPr>
                <w:rFonts w:ascii="Times New Roman" w:hAnsi="Times New Roman" w:cs="Times New Roman"/>
              </w:rPr>
              <w:t xml:space="preserve"> with ID MSG12</w:t>
            </w:r>
            <w:r w:rsidRPr="001070BE">
              <w:rPr>
                <w:rFonts w:ascii="Times New Roman" w:hAnsi="Times New Roman" w:cs="Times New Roman"/>
              </w:rPr>
              <w:t xml:space="preserve"> on Room Screen</w:t>
            </w:r>
          </w:p>
          <w:p w14:paraId="2ED37F8B" w14:textId="77777777" w:rsidR="00B15711" w:rsidRPr="001070BE" w:rsidRDefault="00B15711" w:rsidP="00DE1690">
            <w:pPr>
              <w:pStyle w:val="ListParagraph"/>
              <w:numPr>
                <w:ilvl w:val="0"/>
                <w:numId w:val="102"/>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DE1690">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DE1690">
      <w:pPr>
        <w:spacing w:line="276" w:lineRule="auto"/>
        <w:rPr>
          <w:rFonts w:ascii="Times New Roman" w:hAnsi="Times New Roman" w:cs="Times New Roman"/>
        </w:rPr>
      </w:pPr>
    </w:p>
    <w:p w14:paraId="52E7DC7D" w14:textId="5B7DF5A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0-</w:t>
      </w:r>
      <w:r w:rsidR="00B15711" w:rsidRPr="001070BE">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C473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DE1690">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D3E88EF" w14:textId="71792CCC"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Create Room in Homepage</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lastRenderedPageBreak/>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FAD0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1A94F6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361BA8C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55B1A4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1BC7CDE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603B0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096043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DE1690">
            <w:pPr>
              <w:pStyle w:val="ListParagraph"/>
              <w:numPr>
                <w:ilvl w:val="0"/>
                <w:numId w:val="89"/>
              </w:numPr>
              <w:spacing w:line="276" w:lineRule="auto"/>
              <w:rPr>
                <w:rFonts w:ascii="Times New Roman" w:hAnsi="Times New Roman" w:cs="Times New Roman"/>
              </w:rPr>
            </w:pPr>
          </w:p>
        </w:tc>
        <w:tc>
          <w:tcPr>
            <w:tcW w:w="1037" w:type="dxa"/>
          </w:tcPr>
          <w:p w14:paraId="2D6322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285B3452"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w:t>
            </w:r>
            <w:r w:rsidR="00B15711" w:rsidRPr="001070BE">
              <w:rPr>
                <w:rFonts w:ascii="Times New Roman" w:hAnsi="Times New Roman" w:cs="Times New Roman"/>
              </w:rPr>
              <w:t xml:space="preserve"> </w:t>
            </w:r>
            <w:r>
              <w:rPr>
                <w:rFonts w:ascii="Times New Roman" w:hAnsi="Times New Roman" w:cs="Times New Roman"/>
              </w:rPr>
              <w:t xml:space="preserve"> with ID MSG13</w:t>
            </w:r>
          </w:p>
        </w:tc>
      </w:tr>
      <w:tr w:rsidR="00B15711" w:rsidRPr="001070BE" w14:paraId="1BF459BE" w14:textId="77777777" w:rsidTr="00F457F6">
        <w:tc>
          <w:tcPr>
            <w:tcW w:w="1037" w:type="dxa"/>
          </w:tcPr>
          <w:p w14:paraId="078B3E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DE1690">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DE1690">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DE1690">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DE1690">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DE1690">
      <w:pPr>
        <w:spacing w:line="276" w:lineRule="auto"/>
        <w:rPr>
          <w:rFonts w:ascii="Times New Roman" w:hAnsi="Times New Roman" w:cs="Times New Roman"/>
        </w:rPr>
      </w:pPr>
    </w:p>
    <w:p w14:paraId="147C8C30" w14:textId="0A450E2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1-</w:t>
      </w:r>
      <w:r w:rsidR="00B15711" w:rsidRPr="001070BE">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A40B863"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w:t>
            </w:r>
            <w:r w:rsidR="0040126C">
              <w:rPr>
                <w:rFonts w:ascii="Times New Roman" w:hAnsi="Times New Roman" w:cs="Times New Roman"/>
              </w:rPr>
              <w:t>1</w:t>
            </w:r>
          </w:p>
        </w:tc>
        <w:tc>
          <w:tcPr>
            <w:tcW w:w="2074" w:type="dxa"/>
            <w:shd w:val="clear" w:color="auto" w:fill="D9E2F3" w:themeFill="accent5" w:themeFillTint="33"/>
          </w:tcPr>
          <w:p w14:paraId="19659A6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99E0E9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DE1690">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A7619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69B391C8"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User logged in to system</w:t>
            </w:r>
          </w:p>
          <w:p w14:paraId="28EC89C3" w14:textId="77777777" w:rsidR="00B15711" w:rsidRPr="001070BE" w:rsidRDefault="00B15711" w:rsidP="00DE1690">
            <w:pPr>
              <w:pStyle w:val="ListParagraph"/>
              <w:numPr>
                <w:ilvl w:val="0"/>
                <w:numId w:val="107"/>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3EADCDC" w14:textId="4FC30CA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19880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118842A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295C8FC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66B1B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258E6D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DE1690">
            <w:pPr>
              <w:pStyle w:val="ListParagraph"/>
              <w:numPr>
                <w:ilvl w:val="0"/>
                <w:numId w:val="105"/>
              </w:numPr>
              <w:spacing w:line="276" w:lineRule="auto"/>
              <w:rPr>
                <w:rFonts w:ascii="Times New Roman" w:hAnsi="Times New Roman" w:cs="Times New Roman"/>
              </w:rPr>
            </w:pPr>
          </w:p>
        </w:tc>
        <w:tc>
          <w:tcPr>
            <w:tcW w:w="1037" w:type="dxa"/>
          </w:tcPr>
          <w:p w14:paraId="726E10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CB27D1A"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 MSG13</w:t>
            </w:r>
          </w:p>
        </w:tc>
      </w:tr>
      <w:tr w:rsidR="00B15711" w:rsidRPr="001070BE" w14:paraId="1801D282" w14:textId="77777777" w:rsidTr="00F457F6">
        <w:tc>
          <w:tcPr>
            <w:tcW w:w="1037" w:type="dxa"/>
          </w:tcPr>
          <w:p w14:paraId="7C6D55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DE1690">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DE1690">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DE1690">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DE1690">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DE1690">
      <w:pPr>
        <w:spacing w:line="276" w:lineRule="auto"/>
        <w:rPr>
          <w:rFonts w:ascii="Times New Roman" w:hAnsi="Times New Roman" w:cs="Times New Roman"/>
        </w:rPr>
      </w:pPr>
    </w:p>
    <w:p w14:paraId="28EFCDD3" w14:textId="7B44E594"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2-</w:t>
      </w:r>
      <w:r w:rsidR="00B15711" w:rsidRPr="001070BE">
        <w:rPr>
          <w:rFonts w:ascii="Times New Roman" w:hAnsi="Times New Roman" w:cs="Times New Roman"/>
        </w:rPr>
        <w:t xml:space="preserve">Create </w:t>
      </w:r>
      <w:r w:rsidR="004B7865">
        <w:rPr>
          <w:rFonts w:ascii="Times New Roman" w:hAnsi="Times New Roman" w:cs="Times New Roman"/>
        </w:rPr>
        <w:t>milestone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37F773E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2</w:t>
            </w:r>
          </w:p>
        </w:tc>
        <w:tc>
          <w:tcPr>
            <w:tcW w:w="2074" w:type="dxa"/>
            <w:shd w:val="clear" w:color="auto" w:fill="D9E2F3" w:themeFill="accent5" w:themeFillTint="33"/>
          </w:tcPr>
          <w:p w14:paraId="42108C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55223F42"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Create </w:t>
            </w:r>
            <w:r w:rsidR="004B7865">
              <w:rPr>
                <w:rFonts w:ascii="Times New Roman" w:hAnsi="Times New Roman" w:cs="Times New Roman"/>
              </w:rPr>
              <w:t>milestones</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46D3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E20ED6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DE1690">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6FA9BC71" w14:textId="246351AB" w:rsidR="00B15711" w:rsidRPr="001070BE" w:rsidRDefault="00B15711" w:rsidP="003E7EB3">
            <w:pPr>
              <w:spacing w:line="276" w:lineRule="auto"/>
              <w:rPr>
                <w:rFonts w:ascii="Times New Roman" w:hAnsi="Times New Roman" w:cs="Times New Roman"/>
              </w:rPr>
            </w:pPr>
            <w:r w:rsidRPr="001070BE">
              <w:rPr>
                <w:rFonts w:ascii="Times New Roman" w:hAnsi="Times New Roman" w:cs="Times New Roman"/>
              </w:rPr>
              <w:t xml:space="preserve">This function allow user create </w:t>
            </w:r>
            <w:r w:rsidR="003E7EB3">
              <w:rPr>
                <w:rFonts w:ascii="Times New Roman" w:hAnsi="Times New Roman" w:cs="Times New Roman"/>
              </w:rPr>
              <w:t>milestone on</w:t>
            </w:r>
            <w:r w:rsidRPr="001070BE">
              <w:rPr>
                <w:rFonts w:ascii="Times New Roman" w:hAnsi="Times New Roman" w:cs="Times New Roman"/>
              </w:rPr>
              <w:t xml:space="preserve">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E95CC3F"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DE1690">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9DD5B84" w14:textId="1B5C6E9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Plan in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5015A433" w:rsidR="00B15711" w:rsidRPr="001070BE" w:rsidRDefault="004B7865" w:rsidP="00DE1690">
            <w:pPr>
              <w:spacing w:line="276" w:lineRule="auto"/>
              <w:rPr>
                <w:rFonts w:ascii="Times New Roman" w:hAnsi="Times New Roman" w:cs="Times New Roman"/>
              </w:rPr>
            </w:pPr>
            <w:r>
              <w:rPr>
                <w:rFonts w:ascii="Times New Roman" w:hAnsi="Times New Roman" w:cs="Times New Roman"/>
              </w:rPr>
              <w:t xml:space="preserve">Milestones </w:t>
            </w:r>
            <w:r w:rsidR="00B15711" w:rsidRPr="001070BE">
              <w:rPr>
                <w:rFonts w:ascii="Times New Roman" w:hAnsi="Times New Roman" w:cs="Times New Roman"/>
              </w:rPr>
              <w:t>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51A77E9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3E7EB3" w:rsidRPr="001070BE" w14:paraId="1E4C0857" w14:textId="77777777" w:rsidTr="00F457F6">
        <w:tc>
          <w:tcPr>
            <w:tcW w:w="1037" w:type="dxa"/>
          </w:tcPr>
          <w:p w14:paraId="712C5144"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4C369D9B" w14:textId="65E8BA36" w:rsidR="003E7EB3" w:rsidRPr="001070BE" w:rsidRDefault="003E7E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66491F8B" w14:textId="2C3C83D5" w:rsidR="003E7EB3" w:rsidRPr="001070BE" w:rsidRDefault="003E7EB3" w:rsidP="00DE1690">
            <w:pPr>
              <w:spacing w:line="276" w:lineRule="auto"/>
              <w:rPr>
                <w:rFonts w:ascii="Times New Roman" w:hAnsi="Times New Roman" w:cs="Times New Roman"/>
              </w:rPr>
            </w:pPr>
            <w:r>
              <w:rPr>
                <w:rFonts w:ascii="Times New Roman" w:hAnsi="Times New Roman" w:cs="Times New Roman"/>
              </w:rPr>
              <w:t>Display Plan</w:t>
            </w:r>
          </w:p>
        </w:tc>
      </w:tr>
      <w:tr w:rsidR="003E7EB3" w:rsidRPr="001070BE" w14:paraId="1646719F" w14:textId="77777777" w:rsidTr="00F457F6">
        <w:tc>
          <w:tcPr>
            <w:tcW w:w="1037" w:type="dxa"/>
          </w:tcPr>
          <w:p w14:paraId="58E3E910"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3A70E2DB" w14:textId="2781A5FF" w:rsidR="003E7EB3" w:rsidRDefault="003E7E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7BBAF72" w14:textId="33C9FB2F" w:rsidR="003E7EB3" w:rsidRDefault="003E7EB3" w:rsidP="00DE1690">
            <w:pPr>
              <w:spacing w:line="276" w:lineRule="auto"/>
              <w:rPr>
                <w:rFonts w:ascii="Times New Roman" w:hAnsi="Times New Roman" w:cs="Times New Roman"/>
              </w:rPr>
            </w:pPr>
            <w:r>
              <w:rPr>
                <w:rFonts w:ascii="Times New Roman" w:hAnsi="Times New Roman" w:cs="Times New Roman"/>
              </w:rPr>
              <w:t>Click on timeline</w:t>
            </w:r>
          </w:p>
        </w:tc>
      </w:tr>
      <w:tr w:rsidR="003E7EB3" w:rsidRPr="001070BE" w14:paraId="15D234E0" w14:textId="77777777" w:rsidTr="00F457F6">
        <w:tc>
          <w:tcPr>
            <w:tcW w:w="1037" w:type="dxa"/>
          </w:tcPr>
          <w:p w14:paraId="5E50EE4D"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61D2F6CF" w14:textId="3C433B22" w:rsidR="003E7EB3" w:rsidRDefault="003E7E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A40654F" w14:textId="77777777" w:rsidR="003E7EB3" w:rsidRDefault="003E7EB3" w:rsidP="00DE1690">
            <w:pPr>
              <w:spacing w:line="276" w:lineRule="auto"/>
              <w:rPr>
                <w:rFonts w:ascii="Times New Roman" w:hAnsi="Times New Roman" w:cs="Times New Roman"/>
              </w:rPr>
            </w:pPr>
            <w:r>
              <w:rPr>
                <w:rFonts w:ascii="Times New Roman" w:hAnsi="Times New Roman" w:cs="Times New Roman"/>
              </w:rPr>
              <w:t>Display list of timeline:</w:t>
            </w:r>
          </w:p>
          <w:p w14:paraId="13667CAD" w14:textId="77777777" w:rsidR="003E7EB3" w:rsidRDefault="003E7EB3" w:rsidP="003E7EB3">
            <w:pPr>
              <w:pStyle w:val="ListParagraph"/>
              <w:numPr>
                <w:ilvl w:val="0"/>
                <w:numId w:val="98"/>
              </w:numPr>
              <w:spacing w:line="276" w:lineRule="auto"/>
              <w:rPr>
                <w:rFonts w:ascii="Times New Roman" w:hAnsi="Times New Roman" w:cs="Times New Roman"/>
              </w:rPr>
            </w:pPr>
            <w:r>
              <w:rPr>
                <w:rFonts w:ascii="Times New Roman" w:hAnsi="Times New Roman" w:cs="Times New Roman"/>
              </w:rPr>
              <w:t>Start date: dd/mm/yy</w:t>
            </w:r>
          </w:p>
          <w:p w14:paraId="65B4D412" w14:textId="77777777" w:rsidR="003E7EB3" w:rsidRDefault="003E7EB3" w:rsidP="003E7EB3">
            <w:pPr>
              <w:pStyle w:val="ListParagraph"/>
              <w:numPr>
                <w:ilvl w:val="0"/>
                <w:numId w:val="98"/>
              </w:numPr>
              <w:spacing w:line="276" w:lineRule="auto"/>
              <w:rPr>
                <w:rFonts w:ascii="Times New Roman" w:hAnsi="Times New Roman" w:cs="Times New Roman"/>
              </w:rPr>
            </w:pPr>
            <w:r>
              <w:rPr>
                <w:rFonts w:ascii="Times New Roman" w:hAnsi="Times New Roman" w:cs="Times New Roman"/>
              </w:rPr>
              <w:t xml:space="preserve">Milestone A: </w:t>
            </w:r>
            <w:r>
              <w:rPr>
                <w:rFonts w:ascii="Times New Roman" w:hAnsi="Times New Roman" w:cs="Times New Roman"/>
              </w:rPr>
              <w:t>dd/mm/yy</w:t>
            </w:r>
          </w:p>
          <w:p w14:paraId="5C6789E5" w14:textId="0E6552A7" w:rsidR="003E7EB3" w:rsidRDefault="003E7EB3" w:rsidP="003E7EB3">
            <w:pPr>
              <w:pStyle w:val="ListParagraph"/>
              <w:numPr>
                <w:ilvl w:val="0"/>
                <w:numId w:val="98"/>
              </w:numPr>
              <w:spacing w:line="276" w:lineRule="auto"/>
              <w:rPr>
                <w:rFonts w:ascii="Times New Roman" w:hAnsi="Times New Roman" w:cs="Times New Roman"/>
              </w:rPr>
            </w:pPr>
            <w:r>
              <w:rPr>
                <w:rFonts w:ascii="Times New Roman" w:hAnsi="Times New Roman" w:cs="Times New Roman"/>
              </w:rPr>
              <w:t>…</w:t>
            </w:r>
          </w:p>
          <w:p w14:paraId="1813CF94" w14:textId="67A5BD99" w:rsidR="003E7EB3" w:rsidRPr="003E7EB3" w:rsidRDefault="003E7EB3" w:rsidP="003E7EB3">
            <w:pPr>
              <w:pStyle w:val="ListParagraph"/>
              <w:numPr>
                <w:ilvl w:val="0"/>
                <w:numId w:val="98"/>
              </w:numPr>
              <w:spacing w:line="276" w:lineRule="auto"/>
              <w:rPr>
                <w:rFonts w:ascii="Times New Roman" w:hAnsi="Times New Roman" w:cs="Times New Roman"/>
              </w:rPr>
            </w:pPr>
            <w:r>
              <w:rPr>
                <w:rFonts w:ascii="Times New Roman" w:hAnsi="Times New Roman" w:cs="Times New Roman"/>
              </w:rPr>
              <w:t xml:space="preserve">Milestone X: </w:t>
            </w:r>
            <w:r>
              <w:rPr>
                <w:rFonts w:ascii="Times New Roman" w:hAnsi="Times New Roman" w:cs="Times New Roman"/>
              </w:rPr>
              <w:t>dd/mm/yy</w:t>
            </w:r>
          </w:p>
          <w:p w14:paraId="7553402F" w14:textId="1D74775C" w:rsidR="003E7EB3" w:rsidRPr="003E7EB3" w:rsidRDefault="003E7EB3" w:rsidP="003E7EB3">
            <w:pPr>
              <w:pStyle w:val="ListParagraph"/>
              <w:numPr>
                <w:ilvl w:val="0"/>
                <w:numId w:val="98"/>
              </w:numPr>
              <w:spacing w:line="276" w:lineRule="auto"/>
              <w:rPr>
                <w:rFonts w:ascii="Times New Roman" w:hAnsi="Times New Roman" w:cs="Times New Roman"/>
              </w:rPr>
            </w:pPr>
            <w:r>
              <w:rPr>
                <w:rFonts w:ascii="Times New Roman" w:hAnsi="Times New Roman" w:cs="Times New Roman"/>
              </w:rPr>
              <w:t>End date: dd/mm/yy</w:t>
            </w:r>
          </w:p>
        </w:tc>
      </w:tr>
      <w:tr w:rsidR="003E7EB3" w:rsidRPr="001070BE" w14:paraId="77192138" w14:textId="77777777" w:rsidTr="00F457F6">
        <w:tc>
          <w:tcPr>
            <w:tcW w:w="1037" w:type="dxa"/>
          </w:tcPr>
          <w:p w14:paraId="0CEF6420"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56E0CB9B" w14:textId="1A1C56D5" w:rsidR="003E7EB3" w:rsidRDefault="003E7E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08EFEB0E" w14:textId="4C3BFC06" w:rsidR="003E7EB3" w:rsidRDefault="003E7EB3" w:rsidP="00DE1690">
            <w:pPr>
              <w:spacing w:line="276" w:lineRule="auto"/>
              <w:rPr>
                <w:rFonts w:ascii="Times New Roman" w:hAnsi="Times New Roman" w:cs="Times New Roman"/>
              </w:rPr>
            </w:pPr>
            <w:r>
              <w:rPr>
                <w:rFonts w:ascii="Times New Roman" w:hAnsi="Times New Roman" w:cs="Times New Roman"/>
              </w:rPr>
              <w:t>Click (+) button to add one more milestone</w:t>
            </w:r>
          </w:p>
        </w:tc>
      </w:tr>
      <w:tr w:rsidR="003E7EB3" w:rsidRPr="001070BE" w14:paraId="0DF9E063" w14:textId="77777777" w:rsidTr="00F457F6">
        <w:tc>
          <w:tcPr>
            <w:tcW w:w="1037" w:type="dxa"/>
          </w:tcPr>
          <w:p w14:paraId="494DB3FE"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44FEF8D5" w14:textId="4621DE0D" w:rsidR="003E7EB3" w:rsidRDefault="003E7E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49CC9E4" w14:textId="7613C33C" w:rsidR="003E7EB3" w:rsidRDefault="003E7EB3" w:rsidP="00DE1690">
            <w:pPr>
              <w:spacing w:line="276" w:lineRule="auto"/>
              <w:rPr>
                <w:rFonts w:ascii="Times New Roman" w:hAnsi="Times New Roman" w:cs="Times New Roman"/>
              </w:rPr>
            </w:pPr>
            <w:r>
              <w:rPr>
                <w:rFonts w:ascii="Times New Roman" w:hAnsi="Times New Roman" w:cs="Times New Roman"/>
              </w:rPr>
              <w:t>Popup calendar for choosing date</w:t>
            </w:r>
          </w:p>
        </w:tc>
      </w:tr>
      <w:tr w:rsidR="003E7EB3" w:rsidRPr="001070BE" w14:paraId="09C2CB6D" w14:textId="77777777" w:rsidTr="00F457F6">
        <w:tc>
          <w:tcPr>
            <w:tcW w:w="1037" w:type="dxa"/>
          </w:tcPr>
          <w:p w14:paraId="114654EB"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52346CAC" w14:textId="1102D7F6" w:rsidR="003E7EB3" w:rsidRDefault="003E7E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039F041" w14:textId="3523B728" w:rsidR="003E7EB3" w:rsidRDefault="003E7EB3" w:rsidP="00DE1690">
            <w:pPr>
              <w:spacing w:line="276" w:lineRule="auto"/>
              <w:rPr>
                <w:rFonts w:ascii="Times New Roman" w:hAnsi="Times New Roman" w:cs="Times New Roman"/>
              </w:rPr>
            </w:pPr>
            <w:r>
              <w:rPr>
                <w:rFonts w:ascii="Times New Roman" w:hAnsi="Times New Roman" w:cs="Times New Roman"/>
              </w:rPr>
              <w:t>Choose date of milestone</w:t>
            </w:r>
          </w:p>
        </w:tc>
      </w:tr>
      <w:tr w:rsidR="003E7EB3" w:rsidRPr="001070BE" w14:paraId="5EB3A12A" w14:textId="77777777" w:rsidTr="00F457F6">
        <w:tc>
          <w:tcPr>
            <w:tcW w:w="1037" w:type="dxa"/>
          </w:tcPr>
          <w:p w14:paraId="6C768AC2" w14:textId="77777777" w:rsidR="003E7EB3" w:rsidRPr="001070BE" w:rsidRDefault="003E7EB3" w:rsidP="00DE1690">
            <w:pPr>
              <w:pStyle w:val="ListParagraph"/>
              <w:numPr>
                <w:ilvl w:val="0"/>
                <w:numId w:val="108"/>
              </w:numPr>
              <w:spacing w:line="276" w:lineRule="auto"/>
              <w:rPr>
                <w:rFonts w:ascii="Times New Roman" w:hAnsi="Times New Roman" w:cs="Times New Roman"/>
              </w:rPr>
            </w:pPr>
          </w:p>
        </w:tc>
        <w:tc>
          <w:tcPr>
            <w:tcW w:w="1037" w:type="dxa"/>
          </w:tcPr>
          <w:p w14:paraId="1AB62300" w14:textId="2C3AAD0A" w:rsidR="003E7EB3" w:rsidRDefault="003E7EB3" w:rsidP="00DE1690">
            <w:pPr>
              <w:spacing w:line="276" w:lineRule="auto"/>
              <w:rPr>
                <w:rFonts w:ascii="Times New Roman" w:hAnsi="Times New Roman" w:cs="Times New Roman"/>
              </w:rPr>
            </w:pPr>
            <w:r>
              <w:rPr>
                <w:rFonts w:ascii="Times New Roman" w:hAnsi="Times New Roman" w:cs="Times New Roman"/>
              </w:rPr>
              <w:t xml:space="preserve">FAP </w:t>
            </w:r>
          </w:p>
        </w:tc>
        <w:tc>
          <w:tcPr>
            <w:tcW w:w="6223" w:type="dxa"/>
            <w:gridSpan w:val="3"/>
          </w:tcPr>
          <w:p w14:paraId="5869677A" w14:textId="42C587FB" w:rsidR="003E7EB3" w:rsidRDefault="003E7EB3" w:rsidP="003E7EB3">
            <w:pPr>
              <w:spacing w:line="276" w:lineRule="auto"/>
              <w:rPr>
                <w:rFonts w:ascii="Times New Roman" w:hAnsi="Times New Roman" w:cs="Times New Roman"/>
              </w:rPr>
            </w:pPr>
            <w:r>
              <w:rPr>
                <w:rFonts w:ascii="Times New Roman" w:hAnsi="Times New Roman" w:cs="Times New Roman"/>
              </w:rPr>
              <w:t>Calculate space on timeline and add milestone to timeline</w:t>
            </w:r>
          </w:p>
        </w:tc>
      </w:tr>
      <w:tr w:rsidR="00B15711" w:rsidRPr="001070BE" w14:paraId="34904B09" w14:textId="77777777" w:rsidTr="00F457F6">
        <w:tc>
          <w:tcPr>
            <w:tcW w:w="1037" w:type="dxa"/>
          </w:tcPr>
          <w:p w14:paraId="365B780E"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6E1979D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DE1690">
            <w:pPr>
              <w:pStyle w:val="ListParagraph"/>
              <w:numPr>
                <w:ilvl w:val="0"/>
                <w:numId w:val="108"/>
              </w:numPr>
              <w:spacing w:line="276" w:lineRule="auto"/>
              <w:rPr>
                <w:rFonts w:ascii="Times New Roman" w:hAnsi="Times New Roman" w:cs="Times New Roman"/>
              </w:rPr>
            </w:pPr>
          </w:p>
        </w:tc>
        <w:tc>
          <w:tcPr>
            <w:tcW w:w="1037" w:type="dxa"/>
          </w:tcPr>
          <w:p w14:paraId="4B8118D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56B16A35" w14:textId="77777777" w:rsidTr="00F457F6">
        <w:tc>
          <w:tcPr>
            <w:tcW w:w="1037" w:type="dxa"/>
          </w:tcPr>
          <w:p w14:paraId="383B0B02" w14:textId="7E5BDCC7" w:rsidR="00B15711" w:rsidRPr="001070BE" w:rsidRDefault="00B15711" w:rsidP="003E7EB3">
            <w:pPr>
              <w:spacing w:line="276" w:lineRule="auto"/>
              <w:rPr>
                <w:rFonts w:ascii="Times New Roman" w:hAnsi="Times New Roman" w:cs="Times New Roman"/>
                <w:b/>
              </w:rPr>
            </w:pPr>
            <w:r w:rsidRPr="001070BE">
              <w:rPr>
                <w:rFonts w:ascii="Times New Roman" w:hAnsi="Times New Roman" w:cs="Times New Roman"/>
                <w:b/>
              </w:rPr>
              <w:t>AT</w:t>
            </w:r>
            <w:r w:rsidR="003E7EB3">
              <w:rPr>
                <w:rFonts w:ascii="Times New Roman" w:hAnsi="Times New Roman" w:cs="Times New Roman"/>
                <w:b/>
              </w:rPr>
              <w:t>1</w:t>
            </w:r>
          </w:p>
        </w:tc>
        <w:tc>
          <w:tcPr>
            <w:tcW w:w="7260" w:type="dxa"/>
            <w:gridSpan w:val="4"/>
          </w:tcPr>
          <w:p w14:paraId="4C2230A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DE1690">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DE1690">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94F886E" w14:textId="77777777" w:rsidR="00B15711" w:rsidRPr="001070BE" w:rsidRDefault="00B15711" w:rsidP="00DE1690">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DE1690">
      <w:pPr>
        <w:spacing w:line="276" w:lineRule="auto"/>
        <w:rPr>
          <w:rFonts w:ascii="Times New Roman" w:hAnsi="Times New Roman" w:cs="Times New Roman"/>
        </w:rPr>
      </w:pPr>
    </w:p>
    <w:p w14:paraId="45AE3782" w14:textId="77C0171B" w:rsidR="00D5224B" w:rsidRPr="001070BE" w:rsidRDefault="0040126C" w:rsidP="00DE1690">
      <w:pPr>
        <w:pStyle w:val="Heading5"/>
        <w:numPr>
          <w:ilvl w:val="4"/>
          <w:numId w:val="1"/>
        </w:numPr>
        <w:spacing w:line="276" w:lineRule="auto"/>
      </w:pPr>
      <w:r>
        <w:t>UC043-</w:t>
      </w:r>
      <w:r w:rsidR="00D5224B" w:rsidRPr="001070BE">
        <w:t xml:space="preserve">Edit </w:t>
      </w:r>
      <w:r w:rsidR="004B7865">
        <w:t>milestone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318642FF"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3</w:t>
            </w:r>
          </w:p>
        </w:tc>
        <w:tc>
          <w:tcPr>
            <w:tcW w:w="2074" w:type="dxa"/>
            <w:shd w:val="clear" w:color="auto" w:fill="D9E2F3" w:themeFill="accent5" w:themeFillTint="33"/>
          </w:tcPr>
          <w:p w14:paraId="71D8E5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8076D81"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Edit </w:t>
            </w:r>
            <w:r w:rsidR="004B7865">
              <w:rPr>
                <w:rFonts w:ascii="Times New Roman" w:hAnsi="Times New Roman" w:cs="Times New Roman"/>
              </w:rPr>
              <w:t>milestones</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35277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DD23D6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DE1690">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2737DFC3" w14:textId="241C11B2" w:rsidR="00B15711" w:rsidRPr="001070BE" w:rsidRDefault="00B15711" w:rsidP="003E7EB3">
            <w:pPr>
              <w:spacing w:line="276" w:lineRule="auto"/>
              <w:rPr>
                <w:rFonts w:ascii="Times New Roman" w:hAnsi="Times New Roman" w:cs="Times New Roman"/>
              </w:rPr>
            </w:pPr>
            <w:r w:rsidRPr="001070BE">
              <w:rPr>
                <w:rFonts w:ascii="Times New Roman" w:hAnsi="Times New Roman" w:cs="Times New Roman"/>
              </w:rPr>
              <w:t xml:space="preserve">This function allow user edit </w:t>
            </w:r>
            <w:r w:rsidR="003E7EB3">
              <w:rPr>
                <w:rFonts w:ascii="Times New Roman" w:hAnsi="Times New Roman" w:cs="Times New Roman"/>
              </w:rPr>
              <w:t>details plan for a milestone</w:t>
            </w:r>
            <w:r w:rsidRPr="001070BE">
              <w:rPr>
                <w:rFonts w:ascii="Times New Roman" w:hAnsi="Times New Roman" w:cs="Times New Roman"/>
              </w:rPr>
              <w:t xml:space="preserv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DE1690">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7E3DF8B6" w:rsidR="00B15711" w:rsidRPr="001070BE" w:rsidRDefault="00E744E3" w:rsidP="003E7EB3">
            <w:pPr>
              <w:spacing w:line="276" w:lineRule="auto"/>
              <w:rPr>
                <w:rFonts w:ascii="Times New Roman" w:hAnsi="Times New Roman" w:cs="Times New Roman"/>
              </w:rPr>
            </w:pPr>
            <w:r>
              <w:rPr>
                <w:rFonts w:ascii="Times New Roman" w:hAnsi="Times New Roman" w:cs="Times New Roman"/>
              </w:rPr>
              <w:t xml:space="preserve">User click </w:t>
            </w:r>
            <w:r w:rsidR="003E7EB3">
              <w:rPr>
                <w:rFonts w:ascii="Times New Roman" w:hAnsi="Times New Roman" w:cs="Times New Roman"/>
              </w:rPr>
              <w:t>an existing milestone on timeline</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58B06F30" w:rsidR="00B15711" w:rsidRPr="001070BE" w:rsidRDefault="003E7EB3" w:rsidP="00DE1690">
            <w:pPr>
              <w:spacing w:line="276" w:lineRule="auto"/>
              <w:rPr>
                <w:rFonts w:ascii="Times New Roman" w:hAnsi="Times New Roman" w:cs="Times New Roman"/>
              </w:rPr>
            </w:pPr>
            <w:r>
              <w:rPr>
                <w:rFonts w:ascii="Times New Roman" w:hAnsi="Times New Roman" w:cs="Times New Roman"/>
              </w:rPr>
              <w:t>Milestone and plan for a milestone</w:t>
            </w:r>
            <w:r w:rsidR="00B15711" w:rsidRPr="001070BE">
              <w:rPr>
                <w:rFonts w:ascii="Times New Roman" w:hAnsi="Times New Roman" w:cs="Times New Roman"/>
              </w:rPr>
              <w:t xml:space="preserv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B86D44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36E954E2" w:rsidR="00B15711" w:rsidRPr="001070BE" w:rsidRDefault="00B15711" w:rsidP="00F372CB">
            <w:pPr>
              <w:spacing w:line="276" w:lineRule="auto"/>
              <w:rPr>
                <w:rFonts w:ascii="Times New Roman" w:hAnsi="Times New Roman" w:cs="Times New Roman"/>
              </w:rPr>
            </w:pPr>
            <w:r w:rsidRPr="001070BE">
              <w:rPr>
                <w:rFonts w:ascii="Times New Roman" w:hAnsi="Times New Roman" w:cs="Times New Roman"/>
              </w:rPr>
              <w:t xml:space="preserve">Click on </w:t>
            </w:r>
            <w:r w:rsidR="00F372CB">
              <w:rPr>
                <w:rFonts w:ascii="Times New Roman" w:hAnsi="Times New Roman" w:cs="Times New Roman"/>
              </w:rPr>
              <w:t>Milestone icon on Plan panel</w:t>
            </w:r>
          </w:p>
        </w:tc>
      </w:tr>
      <w:tr w:rsidR="00B15711" w:rsidRPr="001070BE" w14:paraId="271CBFD0" w14:textId="77777777" w:rsidTr="00F457F6">
        <w:tc>
          <w:tcPr>
            <w:tcW w:w="1037" w:type="dxa"/>
          </w:tcPr>
          <w:p w14:paraId="4D29ABC2"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2AF1E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12E95E12"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a </w:t>
            </w:r>
            <w:r w:rsidR="00F372CB">
              <w:rPr>
                <w:rFonts w:ascii="Times New Roman" w:hAnsi="Times New Roman" w:cs="Times New Roman"/>
              </w:rPr>
              <w:t>table of details of milestone with following attributes:</w:t>
            </w:r>
          </w:p>
          <w:p w14:paraId="7C70C76A"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oer</w:t>
            </w:r>
          </w:p>
          <w:p w14:paraId="594B4F4A" w14:textId="01A621E2" w:rsidR="00B15711" w:rsidRDefault="00F372CB"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Check box: Done</w:t>
            </w:r>
          </w:p>
          <w:p w14:paraId="5D6E9086" w14:textId="75AB5213" w:rsidR="00F372CB" w:rsidRPr="001070BE" w:rsidRDefault="00F372CB"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Save button</w:t>
            </w:r>
          </w:p>
          <w:p w14:paraId="392DA4E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6E39F9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3CF5EB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DE1690">
            <w:pPr>
              <w:pStyle w:val="ListParagraph"/>
              <w:numPr>
                <w:ilvl w:val="0"/>
                <w:numId w:val="110"/>
              </w:numPr>
              <w:spacing w:line="276" w:lineRule="auto"/>
              <w:rPr>
                <w:rFonts w:ascii="Times New Roman" w:hAnsi="Times New Roman" w:cs="Times New Roman"/>
              </w:rPr>
            </w:pPr>
          </w:p>
        </w:tc>
        <w:tc>
          <w:tcPr>
            <w:tcW w:w="1037" w:type="dxa"/>
          </w:tcPr>
          <w:p w14:paraId="5FFF7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542D95FA" w:rsidR="00B15711" w:rsidRPr="001070BE" w:rsidRDefault="00B15711" w:rsidP="00F372CB">
            <w:pPr>
              <w:spacing w:line="276" w:lineRule="auto"/>
              <w:rPr>
                <w:rFonts w:ascii="Times New Roman" w:hAnsi="Times New Roman" w:cs="Times New Roman"/>
              </w:rPr>
            </w:pPr>
            <w:r w:rsidRPr="001070BE">
              <w:rPr>
                <w:rFonts w:ascii="Times New Roman" w:hAnsi="Times New Roman" w:cs="Times New Roman"/>
              </w:rPr>
              <w:t xml:space="preserve">Save information and display on </w:t>
            </w:r>
            <w:r w:rsidR="00F372CB">
              <w:rPr>
                <w:rFonts w:ascii="Times New Roman" w:hAnsi="Times New Roman" w:cs="Times New Roman"/>
              </w:rPr>
              <w:t>Plan panel</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18977040" w:rsidR="00B15711" w:rsidRPr="001070BE" w:rsidRDefault="00B15711" w:rsidP="00F372CB">
            <w:pPr>
              <w:spacing w:line="276" w:lineRule="auto"/>
              <w:rPr>
                <w:rFonts w:ascii="Times New Roman" w:hAnsi="Times New Roman" w:cs="Times New Roman"/>
              </w:rPr>
            </w:pPr>
            <w:r w:rsidRPr="001070BE">
              <w:rPr>
                <w:rFonts w:ascii="Times New Roman" w:hAnsi="Times New Roman" w:cs="Times New Roman"/>
              </w:rPr>
              <w:t>At step 2, user cli</w:t>
            </w:r>
            <w:r w:rsidR="00F372CB">
              <w:rPr>
                <w:rFonts w:ascii="Times New Roman" w:hAnsi="Times New Roman" w:cs="Times New Roman"/>
              </w:rPr>
              <w:t>ck Add button on table</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6D6FE7C4" w:rsidR="00B15711" w:rsidRPr="001070BE" w:rsidRDefault="00F372CB" w:rsidP="00DE1690">
            <w:pPr>
              <w:spacing w:line="276" w:lineRule="auto"/>
              <w:rPr>
                <w:rFonts w:ascii="Times New Roman" w:hAnsi="Times New Roman" w:cs="Times New Roman"/>
              </w:rPr>
            </w:pPr>
            <w:r>
              <w:rPr>
                <w:rFonts w:ascii="Times New Roman" w:hAnsi="Times New Roman" w:cs="Times New Roman"/>
              </w:rPr>
              <w:t>Insert one more row on table</w:t>
            </w:r>
          </w:p>
        </w:tc>
      </w:tr>
      <w:tr w:rsidR="00B15711" w:rsidRPr="001070BE" w14:paraId="6D4CC7AE" w14:textId="77777777" w:rsidTr="00F457F6">
        <w:tc>
          <w:tcPr>
            <w:tcW w:w="1037" w:type="dxa"/>
          </w:tcPr>
          <w:p w14:paraId="5CE2E5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258F7A4A" w:rsidR="00B15711" w:rsidRPr="001070BE" w:rsidRDefault="00F372CB" w:rsidP="00DE1690">
            <w:pPr>
              <w:spacing w:line="276" w:lineRule="auto"/>
              <w:rPr>
                <w:rFonts w:ascii="Times New Roman" w:hAnsi="Times New Roman" w:cs="Times New Roman"/>
              </w:rPr>
            </w:pPr>
            <w:r>
              <w:rPr>
                <w:rFonts w:ascii="Times New Roman" w:hAnsi="Times New Roman" w:cs="Times New Roman"/>
              </w:rPr>
              <w:t>Fill information on new row</w:t>
            </w:r>
          </w:p>
        </w:tc>
      </w:tr>
      <w:tr w:rsidR="00B15711" w:rsidRPr="001070BE" w14:paraId="57701E8E" w14:textId="77777777" w:rsidTr="00F457F6">
        <w:tc>
          <w:tcPr>
            <w:tcW w:w="1037" w:type="dxa"/>
          </w:tcPr>
          <w:p w14:paraId="359558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bookmarkStart w:id="38" w:name="_GoBack"/>
            <w:bookmarkEnd w:id="38"/>
          </w:p>
        </w:tc>
      </w:tr>
      <w:tr w:rsidR="00B15711" w:rsidRPr="001070BE" w14:paraId="4EE07CF3" w14:textId="77777777" w:rsidTr="00F457F6">
        <w:tc>
          <w:tcPr>
            <w:tcW w:w="1037" w:type="dxa"/>
          </w:tcPr>
          <w:p w14:paraId="035118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DE1690">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DE1690">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149C0482" w14:textId="77777777" w:rsidTr="00F457F6">
        <w:tc>
          <w:tcPr>
            <w:tcW w:w="1037" w:type="dxa"/>
          </w:tcPr>
          <w:p w14:paraId="6ADBF6A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5B1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DE1690">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520C5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DE1690">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DE1690">
      <w:pPr>
        <w:spacing w:line="276" w:lineRule="auto"/>
        <w:rPr>
          <w:rFonts w:ascii="Times New Roman" w:hAnsi="Times New Roman" w:cs="Times New Roman"/>
        </w:rPr>
      </w:pPr>
    </w:p>
    <w:p w14:paraId="172CCAC8" w14:textId="06C5038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4-</w:t>
      </w:r>
      <w:r w:rsidR="00B15711" w:rsidRPr="001070BE">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42B760D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4</w:t>
            </w:r>
          </w:p>
        </w:tc>
        <w:tc>
          <w:tcPr>
            <w:tcW w:w="2074" w:type="dxa"/>
            <w:shd w:val="clear" w:color="auto" w:fill="D9E2F3" w:themeFill="accent5" w:themeFillTint="33"/>
          </w:tcPr>
          <w:p w14:paraId="2F50BC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AF4B1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DE1690">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11373DCF"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dd member in Setting menu</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16BEBD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29124C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27F43E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04E85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5AB0BB8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136B7B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DE1690">
            <w:pPr>
              <w:pStyle w:val="ListParagraph"/>
              <w:numPr>
                <w:ilvl w:val="0"/>
                <w:numId w:val="113"/>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DE1690">
            <w:pPr>
              <w:pStyle w:val="ListParagraph"/>
              <w:numPr>
                <w:ilvl w:val="0"/>
                <w:numId w:val="113"/>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DE1690">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DE1690">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DE1690">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B4A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DE1690">
      <w:pPr>
        <w:spacing w:line="276" w:lineRule="auto"/>
        <w:rPr>
          <w:rFonts w:ascii="Times New Roman" w:hAnsi="Times New Roman" w:cs="Times New Roman"/>
        </w:rPr>
      </w:pPr>
    </w:p>
    <w:p w14:paraId="51DE4083" w14:textId="77777777" w:rsidR="00B15711" w:rsidRPr="001070BE" w:rsidRDefault="00B15711" w:rsidP="00DE1690">
      <w:pPr>
        <w:spacing w:line="276" w:lineRule="auto"/>
        <w:rPr>
          <w:rFonts w:ascii="Times New Roman" w:hAnsi="Times New Roman" w:cs="Times New Roman"/>
        </w:rPr>
      </w:pPr>
    </w:p>
    <w:p w14:paraId="565DCCD0" w14:textId="100A9D2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5-</w:t>
      </w:r>
      <w:r w:rsidR="00B15711" w:rsidRPr="001070BE">
        <w:rPr>
          <w:rFonts w:ascii="Times New Roman" w:hAnsi="Times New Roman" w:cs="Times New Roman"/>
        </w:rPr>
        <w:t>Update schedule statu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213DF1A7"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5</w:t>
            </w:r>
          </w:p>
        </w:tc>
        <w:tc>
          <w:tcPr>
            <w:tcW w:w="2074" w:type="dxa"/>
            <w:shd w:val="clear" w:color="auto" w:fill="D9E2F3" w:themeFill="accent5" w:themeFillTint="33"/>
          </w:tcPr>
          <w:p w14:paraId="223F8A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16B92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98BB44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DE1690">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7290F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DE1690">
            <w:pPr>
              <w:pStyle w:val="ListParagraph"/>
              <w:numPr>
                <w:ilvl w:val="0"/>
                <w:numId w:val="114"/>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1412D83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 milestone in Plan bar and chooses status</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6921B8D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6533DC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178C83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48016A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DE1690">
            <w:pPr>
              <w:pStyle w:val="ListParagraph"/>
              <w:numPr>
                <w:ilvl w:val="0"/>
                <w:numId w:val="115"/>
              </w:numPr>
              <w:spacing w:line="276" w:lineRule="auto"/>
              <w:rPr>
                <w:rFonts w:ascii="Times New Roman" w:hAnsi="Times New Roman" w:cs="Times New Roman"/>
              </w:rPr>
            </w:pPr>
          </w:p>
        </w:tc>
        <w:tc>
          <w:tcPr>
            <w:tcW w:w="1037" w:type="dxa"/>
          </w:tcPr>
          <w:p w14:paraId="700E50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DE1690">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DE1690">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DE1690">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DE1690">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DE1690">
      <w:pPr>
        <w:spacing w:line="276" w:lineRule="auto"/>
        <w:rPr>
          <w:rFonts w:ascii="Times New Roman" w:hAnsi="Times New Roman" w:cs="Times New Roman"/>
        </w:rPr>
      </w:pPr>
    </w:p>
    <w:p w14:paraId="75251623" w14:textId="606C5FCC"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6-</w:t>
      </w:r>
      <w:r w:rsidR="00B15711" w:rsidRPr="001070BE">
        <w:rPr>
          <w:rFonts w:ascii="Times New Roman" w:hAnsi="Times New Roman" w:cs="Times New Roman"/>
        </w:rPr>
        <w:t>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04EA4841"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6</w:t>
            </w:r>
          </w:p>
        </w:tc>
        <w:tc>
          <w:tcPr>
            <w:tcW w:w="2074" w:type="dxa"/>
            <w:shd w:val="clear" w:color="auto" w:fill="D9E2F3" w:themeFill="accent5" w:themeFillTint="33"/>
          </w:tcPr>
          <w:p w14:paraId="4E3E75D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29F8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8732A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DE1690">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54F1E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p w14:paraId="10A1D9C5" w14:textId="77777777" w:rsidR="00B15711" w:rsidRPr="001070BE" w:rsidRDefault="00B15711" w:rsidP="00DE1690">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6C103EC" w14:textId="67739003"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Remove in Member menu</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5A317A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4B3F97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DE1690">
            <w:pPr>
              <w:pStyle w:val="ListParagraph"/>
              <w:numPr>
                <w:ilvl w:val="0"/>
                <w:numId w:val="116"/>
              </w:numPr>
              <w:spacing w:line="276" w:lineRule="auto"/>
              <w:rPr>
                <w:rFonts w:ascii="Times New Roman" w:hAnsi="Times New Roman" w:cs="Times New Roman"/>
              </w:rPr>
            </w:pPr>
          </w:p>
        </w:tc>
        <w:tc>
          <w:tcPr>
            <w:tcW w:w="1037" w:type="dxa"/>
          </w:tcPr>
          <w:p w14:paraId="42B22F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DE1690">
            <w:pPr>
              <w:pStyle w:val="ListParagraph"/>
              <w:numPr>
                <w:ilvl w:val="0"/>
                <w:numId w:val="118"/>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DE1690">
            <w:pPr>
              <w:pStyle w:val="ListParagraph"/>
              <w:numPr>
                <w:ilvl w:val="0"/>
                <w:numId w:val="118"/>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DE1690">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DE1690">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DE1690">
      <w:pPr>
        <w:spacing w:line="276" w:lineRule="auto"/>
        <w:rPr>
          <w:rFonts w:ascii="Times New Roman" w:hAnsi="Times New Roman" w:cs="Times New Roman"/>
        </w:rPr>
      </w:pPr>
    </w:p>
    <w:p w14:paraId="0BC6A084" w14:textId="2AE29678"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7-</w:t>
      </w:r>
      <w:r w:rsidR="00B15711" w:rsidRPr="001070BE">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644D40C2"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7167295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24F2BC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DE1690">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DE1690">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6678442E"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type chat message to chat box and click Send</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024CC8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525BE98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DE1690">
            <w:pPr>
              <w:pStyle w:val="ListParagraph"/>
              <w:numPr>
                <w:ilvl w:val="0"/>
                <w:numId w:val="111"/>
              </w:numPr>
              <w:spacing w:line="276" w:lineRule="auto"/>
              <w:rPr>
                <w:rFonts w:ascii="Times New Roman" w:hAnsi="Times New Roman" w:cs="Times New Roman"/>
              </w:rPr>
            </w:pPr>
          </w:p>
        </w:tc>
        <w:tc>
          <w:tcPr>
            <w:tcW w:w="1037" w:type="dxa"/>
          </w:tcPr>
          <w:p w14:paraId="3517E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ABE49B" w14:textId="77777777" w:rsidTr="00F457F6">
        <w:tc>
          <w:tcPr>
            <w:tcW w:w="1037" w:type="dxa"/>
          </w:tcPr>
          <w:p w14:paraId="6A50347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DE1690">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DE1690">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DE1690">
      <w:pPr>
        <w:spacing w:line="276" w:lineRule="auto"/>
        <w:rPr>
          <w:rFonts w:ascii="Times New Roman" w:hAnsi="Times New Roman" w:cs="Times New Roman"/>
        </w:rPr>
      </w:pPr>
    </w:p>
    <w:p w14:paraId="1B35B72E" w14:textId="77777777"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39" w:name="_Toc424073814"/>
      <w:commentRangeStart w:id="40"/>
      <w:r w:rsidRPr="001070BE">
        <w:rPr>
          <w:rFonts w:ascii="Times New Roman" w:hAnsi="Times New Roman" w:cs="Times New Roman"/>
        </w:rPr>
        <w:t>Account Management Module</w:t>
      </w:r>
      <w:commentRangeEnd w:id="40"/>
      <w:r w:rsidR="00D5224B">
        <w:rPr>
          <w:rStyle w:val="CommentReference"/>
          <w:rFonts w:asciiTheme="minorHAnsi" w:eastAsiaTheme="minorEastAsia" w:hAnsiTheme="minorHAnsi" w:cstheme="minorBidi"/>
          <w:color w:val="auto"/>
        </w:rPr>
        <w:commentReference w:id="40"/>
      </w:r>
      <w:bookmarkEnd w:id="39"/>
    </w:p>
    <w:p w14:paraId="4BA13689" w14:textId="2843A3CE" w:rsidR="00F91662"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4692A95B" w:rsidR="00F91662" w:rsidRPr="001070BE" w:rsidRDefault="005D19DA" w:rsidP="00DE1690">
      <w:pPr>
        <w:pStyle w:val="Heading3"/>
        <w:numPr>
          <w:ilvl w:val="3"/>
          <w:numId w:val="1"/>
        </w:numPr>
        <w:spacing w:line="276" w:lineRule="auto"/>
        <w:rPr>
          <w:rFonts w:ascii="Times New Roman" w:hAnsi="Times New Roman" w:cs="Times New Roman"/>
        </w:rPr>
      </w:pPr>
      <w:bookmarkStart w:id="41" w:name="_Toc424073815"/>
      <w:r w:rsidRPr="001070BE">
        <w:rPr>
          <w:rFonts w:ascii="Times New Roman" w:hAnsi="Times New Roman" w:cs="Times New Roman"/>
        </w:rPr>
        <w:lastRenderedPageBreak/>
        <w:t>Login</w:t>
      </w:r>
      <w:bookmarkEnd w:id="41"/>
    </w:p>
    <w:p w14:paraId="740341D6" w14:textId="7B60E522" w:rsidR="00FC1D73"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8034C50" w14:textId="75BBF4E2" w:rsidR="00D5224B" w:rsidRPr="00D5224B" w:rsidRDefault="0040126C" w:rsidP="00DE1690">
      <w:pPr>
        <w:pStyle w:val="Heading4"/>
        <w:numPr>
          <w:ilvl w:val="4"/>
          <w:numId w:val="1"/>
        </w:numPr>
        <w:spacing w:line="276" w:lineRule="auto"/>
        <w:rPr>
          <w:rFonts w:ascii="Times New Roman" w:hAnsi="Times New Roman" w:cs="Times New Roman"/>
        </w:rPr>
      </w:pPr>
      <w:bookmarkStart w:id="42" w:name="_UC048-Login"/>
      <w:bookmarkEnd w:id="42"/>
      <w:r>
        <w:rPr>
          <w:rFonts w:ascii="Times New Roman" w:hAnsi="Times New Roman" w:cs="Times New Roman"/>
        </w:rPr>
        <w:t>UC048-</w:t>
      </w:r>
      <w:r w:rsidR="009218E0"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FD2175">
        <w:tc>
          <w:tcPr>
            <w:tcW w:w="2074" w:type="dxa"/>
            <w:gridSpan w:val="2"/>
            <w:shd w:val="clear" w:color="auto" w:fill="D9E2F3" w:themeFill="accent5" w:themeFillTint="33"/>
          </w:tcPr>
          <w:p w14:paraId="726F3F7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78376D92"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58DD45F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FD2175">
        <w:tc>
          <w:tcPr>
            <w:tcW w:w="2074" w:type="dxa"/>
            <w:gridSpan w:val="2"/>
            <w:shd w:val="clear" w:color="auto" w:fill="D9E2F3" w:themeFill="accent5" w:themeFillTint="33"/>
          </w:tcPr>
          <w:p w14:paraId="2872BF0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FD2175">
        <w:tc>
          <w:tcPr>
            <w:tcW w:w="2074" w:type="dxa"/>
            <w:gridSpan w:val="2"/>
            <w:shd w:val="clear" w:color="auto" w:fill="D9E2F3" w:themeFill="accent5" w:themeFillTint="33"/>
          </w:tcPr>
          <w:p w14:paraId="457DD47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2E98CD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FD2175">
        <w:tc>
          <w:tcPr>
            <w:tcW w:w="2074" w:type="dxa"/>
            <w:gridSpan w:val="2"/>
            <w:shd w:val="clear" w:color="auto" w:fill="D9E2F3" w:themeFill="accent5" w:themeFillTint="33"/>
          </w:tcPr>
          <w:p w14:paraId="3145C90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DE1690">
            <w:pPr>
              <w:spacing w:line="276" w:lineRule="auto"/>
              <w:rPr>
                <w:rFonts w:ascii="Times New Roman" w:hAnsi="Times New Roman" w:cs="Times New Roman"/>
              </w:rPr>
            </w:pPr>
          </w:p>
        </w:tc>
      </w:tr>
      <w:tr w:rsidR="009218E0" w:rsidRPr="001070BE" w14:paraId="56D38B4D" w14:textId="77777777" w:rsidTr="00FD2175">
        <w:tc>
          <w:tcPr>
            <w:tcW w:w="2074" w:type="dxa"/>
            <w:gridSpan w:val="2"/>
            <w:shd w:val="clear" w:color="auto" w:fill="D9E2F3" w:themeFill="accent5" w:themeFillTint="33"/>
          </w:tcPr>
          <w:p w14:paraId="3F15385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FD2175">
        <w:tc>
          <w:tcPr>
            <w:tcW w:w="2074" w:type="dxa"/>
            <w:gridSpan w:val="2"/>
            <w:shd w:val="clear" w:color="auto" w:fill="D9E2F3" w:themeFill="accent5" w:themeFillTint="33"/>
          </w:tcPr>
          <w:p w14:paraId="0C93F7F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DE1690">
            <w:pPr>
              <w:pStyle w:val="ListParagraph"/>
              <w:numPr>
                <w:ilvl w:val="0"/>
                <w:numId w:val="19"/>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FD2175">
        <w:tc>
          <w:tcPr>
            <w:tcW w:w="2074" w:type="dxa"/>
            <w:gridSpan w:val="2"/>
            <w:shd w:val="clear" w:color="auto" w:fill="D9E2F3" w:themeFill="accent5" w:themeFillTint="33"/>
          </w:tcPr>
          <w:p w14:paraId="747F689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3A37DFF4" w:rsidR="009218E0" w:rsidRPr="001070BE" w:rsidRDefault="009218E0"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8F4BC5">
              <w:rPr>
                <w:rFonts w:ascii="Times New Roman" w:hAnsi="Times New Roman" w:cs="Times New Roman"/>
                <w:bCs/>
              </w:rPr>
              <w:t xml:space="preserve">click </w:t>
            </w:r>
            <w:r w:rsidR="00FD2175">
              <w:rPr>
                <w:rFonts w:ascii="Times New Roman" w:hAnsi="Times New Roman" w:cs="Times New Roman"/>
                <w:bCs/>
              </w:rPr>
              <w:t xml:space="preserve">Login or </w:t>
            </w:r>
            <w:r w:rsidR="008F4BC5">
              <w:rPr>
                <w:rFonts w:ascii="Times New Roman" w:hAnsi="Times New Roman" w:cs="Times New Roman"/>
                <w:bCs/>
              </w:rPr>
              <w:t>Login by Social network in Homepage</w:t>
            </w:r>
          </w:p>
        </w:tc>
      </w:tr>
      <w:tr w:rsidR="009218E0" w:rsidRPr="001070BE" w14:paraId="55FBF9E0" w14:textId="77777777" w:rsidTr="00FD2175">
        <w:tc>
          <w:tcPr>
            <w:tcW w:w="2074" w:type="dxa"/>
            <w:gridSpan w:val="2"/>
            <w:shd w:val="clear" w:color="auto" w:fill="D9E2F3" w:themeFill="accent5" w:themeFillTint="33"/>
          </w:tcPr>
          <w:p w14:paraId="5A9DBE8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8E82940" w14:textId="77777777" w:rsidR="00852016"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into system</w:t>
            </w:r>
          </w:p>
          <w:p w14:paraId="70A3C651" w14:textId="41DD335C" w:rsidR="009218E0" w:rsidRPr="001070BE"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9218E0" w:rsidRPr="001070BE" w14:paraId="30B5E1B0" w14:textId="77777777" w:rsidTr="00FD2175">
        <w:tc>
          <w:tcPr>
            <w:tcW w:w="8297" w:type="dxa"/>
            <w:gridSpan w:val="5"/>
            <w:shd w:val="clear" w:color="auto" w:fill="D9E2F3" w:themeFill="accent5" w:themeFillTint="33"/>
          </w:tcPr>
          <w:p w14:paraId="3EADE84F" w14:textId="2D837111"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FD2175">
        <w:tc>
          <w:tcPr>
            <w:tcW w:w="1037" w:type="dxa"/>
            <w:shd w:val="clear" w:color="auto" w:fill="D9E2F3" w:themeFill="accent5" w:themeFillTint="33"/>
          </w:tcPr>
          <w:p w14:paraId="4C9FDF4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9BFA1DA" w14:textId="77777777" w:rsidTr="00FD2175">
        <w:tc>
          <w:tcPr>
            <w:tcW w:w="1037" w:type="dxa"/>
          </w:tcPr>
          <w:p w14:paraId="547F4CAC" w14:textId="41F16A00" w:rsidR="009218E0" w:rsidRPr="00FD2175" w:rsidRDefault="009218E0" w:rsidP="00DE1690">
            <w:pPr>
              <w:pStyle w:val="ListParagraph"/>
              <w:numPr>
                <w:ilvl w:val="0"/>
                <w:numId w:val="133"/>
              </w:numPr>
              <w:spacing w:line="276" w:lineRule="auto"/>
              <w:rPr>
                <w:rFonts w:ascii="Times New Roman" w:hAnsi="Times New Roman" w:cs="Times New Roman"/>
              </w:rPr>
            </w:pPr>
          </w:p>
        </w:tc>
        <w:tc>
          <w:tcPr>
            <w:tcW w:w="1037" w:type="dxa"/>
          </w:tcPr>
          <w:p w14:paraId="32AD505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0C976145" w:rsidR="009218E0" w:rsidRPr="001070BE" w:rsidRDefault="00FD2175" w:rsidP="00DE1690">
            <w:pPr>
              <w:spacing w:line="276" w:lineRule="auto"/>
              <w:rPr>
                <w:rFonts w:ascii="Times New Roman" w:hAnsi="Times New Roman" w:cs="Times New Roman"/>
              </w:rPr>
            </w:pPr>
            <w:r>
              <w:rPr>
                <w:rFonts w:ascii="Times New Roman" w:hAnsi="Times New Roman" w:cs="Times New Roman"/>
              </w:rPr>
              <w:t>Click Login in Homepage</w:t>
            </w:r>
          </w:p>
        </w:tc>
      </w:tr>
      <w:tr w:rsidR="009218E0" w:rsidRPr="001070BE" w14:paraId="3984C597" w14:textId="77777777" w:rsidTr="00FD2175">
        <w:tc>
          <w:tcPr>
            <w:tcW w:w="1037" w:type="dxa"/>
          </w:tcPr>
          <w:p w14:paraId="37B0E75C" w14:textId="657C5578" w:rsidR="009218E0" w:rsidRPr="00FD2175" w:rsidRDefault="009218E0" w:rsidP="00DE1690">
            <w:pPr>
              <w:pStyle w:val="ListParagraph"/>
              <w:numPr>
                <w:ilvl w:val="0"/>
                <w:numId w:val="133"/>
              </w:numPr>
              <w:spacing w:line="276" w:lineRule="auto"/>
              <w:rPr>
                <w:rFonts w:ascii="Times New Roman" w:hAnsi="Times New Roman" w:cs="Times New Roman"/>
              </w:rPr>
            </w:pPr>
          </w:p>
        </w:tc>
        <w:tc>
          <w:tcPr>
            <w:tcW w:w="1037" w:type="dxa"/>
          </w:tcPr>
          <w:p w14:paraId="18A892F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E90057" w14:textId="0DF7B439" w:rsidR="009218E0" w:rsidRDefault="00FD2175" w:rsidP="00DE1690">
            <w:pPr>
              <w:spacing w:line="276" w:lineRule="auto"/>
              <w:rPr>
                <w:rFonts w:ascii="Times New Roman" w:hAnsi="Times New Roman" w:cs="Times New Roman"/>
              </w:rPr>
            </w:pPr>
            <w:r>
              <w:rPr>
                <w:rFonts w:ascii="Times New Roman" w:hAnsi="Times New Roman" w:cs="Times New Roman"/>
              </w:rPr>
              <w:t xml:space="preserve">Display </w:t>
            </w:r>
            <w:r w:rsidR="00852016">
              <w:rPr>
                <w:rFonts w:ascii="Times New Roman" w:hAnsi="Times New Roman" w:cs="Times New Roman"/>
              </w:rPr>
              <w:t xml:space="preserve">Login </w:t>
            </w:r>
            <w:r>
              <w:rPr>
                <w:rFonts w:ascii="Times New Roman" w:hAnsi="Times New Roman" w:cs="Times New Roman"/>
              </w:rPr>
              <w:t>popup includes:</w:t>
            </w:r>
          </w:p>
          <w:p w14:paraId="1EBD9504"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name text box</w:t>
            </w:r>
          </w:p>
          <w:p w14:paraId="306C8F80"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assword text box</w:t>
            </w:r>
          </w:p>
          <w:p w14:paraId="112C7C42"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Login button</w:t>
            </w:r>
          </w:p>
          <w:p w14:paraId="23C0901E"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lastRenderedPageBreak/>
              <w:t>Cancel button</w:t>
            </w:r>
          </w:p>
          <w:p w14:paraId="2C8C146D"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acebook button</w:t>
            </w:r>
          </w:p>
          <w:p w14:paraId="165B1070" w14:textId="77777777" w:rsid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Google+ button</w:t>
            </w:r>
          </w:p>
          <w:p w14:paraId="161B89DE" w14:textId="0E04F2FC" w:rsidR="00FD2175" w:rsidRPr="00FD2175" w:rsidRDefault="00FD2175"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orgot password hyperlink</w:t>
            </w:r>
          </w:p>
        </w:tc>
      </w:tr>
      <w:tr w:rsidR="00FD2175" w:rsidRPr="001070BE" w14:paraId="42AA0308" w14:textId="77777777" w:rsidTr="00FD2175">
        <w:tc>
          <w:tcPr>
            <w:tcW w:w="1037" w:type="dxa"/>
          </w:tcPr>
          <w:p w14:paraId="11780BF9" w14:textId="3E924F9C"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45700A20" w14:textId="6EEA62D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6415014" w14:textId="30DDF1C0" w:rsidR="00FD2175" w:rsidRPr="001070BE" w:rsidRDefault="00FD2175" w:rsidP="00DE1690">
            <w:pPr>
              <w:spacing w:line="276" w:lineRule="auto"/>
              <w:rPr>
                <w:rFonts w:ascii="Times New Roman" w:hAnsi="Times New Roman" w:cs="Times New Roman"/>
              </w:rPr>
            </w:pPr>
            <w:r>
              <w:rPr>
                <w:rFonts w:ascii="Times New Roman" w:hAnsi="Times New Roman" w:cs="Times New Roman"/>
              </w:rPr>
              <w:t>Enters User name and Password</w:t>
            </w:r>
          </w:p>
        </w:tc>
      </w:tr>
      <w:tr w:rsidR="00FD2175" w:rsidRPr="001070BE" w14:paraId="1B64E09E" w14:textId="77777777" w:rsidTr="00FD2175">
        <w:tc>
          <w:tcPr>
            <w:tcW w:w="1037" w:type="dxa"/>
          </w:tcPr>
          <w:p w14:paraId="0F4315D0"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1BA8801E" w14:textId="4D90161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A47B12D" w14:textId="2BAD1554"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ick Login</w:t>
            </w:r>
          </w:p>
        </w:tc>
      </w:tr>
      <w:tr w:rsidR="00FD2175" w:rsidRPr="001070BE" w14:paraId="000D7D51" w14:textId="77777777" w:rsidTr="00FD2175">
        <w:tc>
          <w:tcPr>
            <w:tcW w:w="1037" w:type="dxa"/>
          </w:tcPr>
          <w:p w14:paraId="08585106" w14:textId="36DD144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3F290A67" w14:textId="2546C48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480E63D" w14:textId="26EE33C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Logs user into system</w:t>
            </w:r>
          </w:p>
        </w:tc>
      </w:tr>
      <w:tr w:rsidR="00FD2175" w:rsidRPr="001070BE" w14:paraId="0D9DDED7" w14:textId="77777777" w:rsidTr="00FD2175">
        <w:tc>
          <w:tcPr>
            <w:tcW w:w="1037" w:type="dxa"/>
          </w:tcPr>
          <w:p w14:paraId="208D4706"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66EA664E" w14:textId="1B443C3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639D7F" w14:textId="23C7FB2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ose popup</w:t>
            </w:r>
          </w:p>
        </w:tc>
      </w:tr>
      <w:tr w:rsidR="00FD2175" w:rsidRPr="001070BE" w14:paraId="624650E4" w14:textId="77777777" w:rsidTr="00FD2175">
        <w:tc>
          <w:tcPr>
            <w:tcW w:w="1037" w:type="dxa"/>
          </w:tcPr>
          <w:p w14:paraId="7C7A9F71" w14:textId="77777777" w:rsidR="00FD2175" w:rsidRPr="00FD2175" w:rsidRDefault="00FD2175" w:rsidP="00DE1690">
            <w:pPr>
              <w:pStyle w:val="ListParagraph"/>
              <w:numPr>
                <w:ilvl w:val="0"/>
                <w:numId w:val="133"/>
              </w:numPr>
              <w:spacing w:line="276" w:lineRule="auto"/>
              <w:rPr>
                <w:rFonts w:ascii="Times New Roman" w:hAnsi="Times New Roman" w:cs="Times New Roman"/>
              </w:rPr>
            </w:pPr>
          </w:p>
        </w:tc>
        <w:tc>
          <w:tcPr>
            <w:tcW w:w="1037" w:type="dxa"/>
          </w:tcPr>
          <w:p w14:paraId="07439AE1" w14:textId="49FADED5"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79961B6" w14:textId="037530C9"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Display previous page as </w:t>
            </w:r>
            <w:r w:rsidR="00852016">
              <w:rPr>
                <w:rFonts w:ascii="Times New Roman" w:hAnsi="Times New Roman" w:cs="Times New Roman"/>
              </w:rPr>
              <w:t>Member</w:t>
            </w:r>
          </w:p>
        </w:tc>
      </w:tr>
      <w:tr w:rsidR="009218E0" w:rsidRPr="001070BE" w14:paraId="66A268A4" w14:textId="77777777" w:rsidTr="00FD2175">
        <w:tc>
          <w:tcPr>
            <w:tcW w:w="8297" w:type="dxa"/>
            <w:gridSpan w:val="5"/>
            <w:shd w:val="clear" w:color="auto" w:fill="D9E2F3" w:themeFill="accent5" w:themeFillTint="33"/>
          </w:tcPr>
          <w:p w14:paraId="359D17A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D2175" w:rsidRPr="001070BE" w14:paraId="6D184992" w14:textId="77777777" w:rsidTr="00092807">
        <w:tc>
          <w:tcPr>
            <w:tcW w:w="1037" w:type="dxa"/>
          </w:tcPr>
          <w:p w14:paraId="50FD1515" w14:textId="535B07DD"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81EB527" w14:textId="0AB3AB0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FD2175" w:rsidRPr="001070BE" w14:paraId="35A5302B" w14:textId="77777777" w:rsidTr="00092807">
        <w:tc>
          <w:tcPr>
            <w:tcW w:w="1037" w:type="dxa"/>
            <w:shd w:val="clear" w:color="auto" w:fill="D9E2F3" w:themeFill="accent5" w:themeFillTint="33"/>
          </w:tcPr>
          <w:p w14:paraId="57CB4C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5295FC"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450AA6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3F8F22A3" w14:textId="77777777" w:rsidTr="00092807">
        <w:tc>
          <w:tcPr>
            <w:tcW w:w="1037" w:type="dxa"/>
          </w:tcPr>
          <w:p w14:paraId="1D35AECD" w14:textId="364258E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3.1</w:t>
            </w:r>
          </w:p>
        </w:tc>
        <w:tc>
          <w:tcPr>
            <w:tcW w:w="1037" w:type="dxa"/>
          </w:tcPr>
          <w:p w14:paraId="2F7FA565"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F8F300" w14:textId="77C3169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Redirects user to </w:t>
            </w:r>
            <w:r w:rsidR="00852016">
              <w:rPr>
                <w:rFonts w:ascii="Times New Roman" w:hAnsi="Times New Roman" w:cs="Times New Roman"/>
              </w:rPr>
              <w:t>confirm site</w:t>
            </w:r>
          </w:p>
        </w:tc>
      </w:tr>
      <w:tr w:rsidR="00852016" w:rsidRPr="001070BE" w14:paraId="4B5AC8EC" w14:textId="77777777" w:rsidTr="00092807">
        <w:tc>
          <w:tcPr>
            <w:tcW w:w="1037" w:type="dxa"/>
          </w:tcPr>
          <w:p w14:paraId="6028EDF2" w14:textId="74DAED6F" w:rsidR="00852016" w:rsidRDefault="0085201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D3D52B5" w14:textId="0DD3A427" w:rsidR="00852016" w:rsidRPr="001070BE" w:rsidRDefault="0085201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9AA28C" w14:textId="0B4D2425" w:rsidR="00852016" w:rsidRDefault="00852016" w:rsidP="00DE1690">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FD2175" w:rsidRPr="001070BE" w14:paraId="7276FE0E" w14:textId="77777777" w:rsidTr="00092807">
        <w:tc>
          <w:tcPr>
            <w:tcW w:w="8297" w:type="dxa"/>
            <w:gridSpan w:val="5"/>
          </w:tcPr>
          <w:p w14:paraId="7130A6AC" w14:textId="77777777" w:rsidR="00FD2175" w:rsidRPr="001070BE" w:rsidRDefault="00FD2175" w:rsidP="00DE1690">
            <w:pPr>
              <w:spacing w:line="276" w:lineRule="auto"/>
              <w:rPr>
                <w:rFonts w:ascii="Times New Roman" w:hAnsi="Times New Roman" w:cs="Times New Roman"/>
              </w:rPr>
            </w:pPr>
          </w:p>
        </w:tc>
      </w:tr>
      <w:tr w:rsidR="00FD2175" w:rsidRPr="001070BE" w14:paraId="7FC0CD22" w14:textId="77777777" w:rsidTr="00FD2175">
        <w:tc>
          <w:tcPr>
            <w:tcW w:w="1037" w:type="dxa"/>
          </w:tcPr>
          <w:p w14:paraId="2226DC17" w14:textId="2ED9018C"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7D6351F" w14:textId="0B10CD4A"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FD2175" w:rsidRPr="001070BE" w14:paraId="7B8DFC20" w14:textId="77777777" w:rsidTr="00FD2175">
        <w:tc>
          <w:tcPr>
            <w:tcW w:w="1037" w:type="dxa"/>
            <w:shd w:val="clear" w:color="auto" w:fill="D9E2F3" w:themeFill="accent5" w:themeFillTint="33"/>
          </w:tcPr>
          <w:p w14:paraId="228AA09E"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08C4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1CF6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6687B5BF" w14:textId="77777777" w:rsidTr="00FD2175">
        <w:tc>
          <w:tcPr>
            <w:tcW w:w="1037" w:type="dxa"/>
          </w:tcPr>
          <w:p w14:paraId="110E5ECC" w14:textId="07083DC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6F5785A8"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BAF7E2A"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FD2175" w:rsidRPr="001070BE" w14:paraId="5FEE1659" w14:textId="77777777" w:rsidTr="00FD2175">
        <w:tc>
          <w:tcPr>
            <w:tcW w:w="8297" w:type="dxa"/>
            <w:gridSpan w:val="5"/>
          </w:tcPr>
          <w:p w14:paraId="7F544BD5" w14:textId="77777777" w:rsidR="00FD2175" w:rsidRPr="001070BE" w:rsidRDefault="00FD2175" w:rsidP="00DE1690">
            <w:pPr>
              <w:spacing w:line="276" w:lineRule="auto"/>
              <w:rPr>
                <w:rFonts w:ascii="Times New Roman" w:hAnsi="Times New Roman" w:cs="Times New Roman"/>
              </w:rPr>
            </w:pPr>
          </w:p>
        </w:tc>
      </w:tr>
      <w:tr w:rsidR="00FD2175" w:rsidRPr="001070BE" w14:paraId="244E921C" w14:textId="77777777" w:rsidTr="00FD2175">
        <w:tc>
          <w:tcPr>
            <w:tcW w:w="1037" w:type="dxa"/>
          </w:tcPr>
          <w:p w14:paraId="227B349B" w14:textId="35A738A1"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6B9DEB08"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D2175" w:rsidRPr="001070BE" w14:paraId="5614EB80" w14:textId="77777777" w:rsidTr="00FD2175">
        <w:tc>
          <w:tcPr>
            <w:tcW w:w="1037" w:type="dxa"/>
            <w:shd w:val="clear" w:color="auto" w:fill="D9E2F3" w:themeFill="accent5" w:themeFillTint="33"/>
          </w:tcPr>
          <w:p w14:paraId="75480D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84AD0B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6603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1A547AC6" w14:textId="77777777" w:rsidTr="00FD2175">
        <w:tc>
          <w:tcPr>
            <w:tcW w:w="1037" w:type="dxa"/>
          </w:tcPr>
          <w:p w14:paraId="7B9B7413"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8.1</w:t>
            </w:r>
          </w:p>
        </w:tc>
        <w:tc>
          <w:tcPr>
            <w:tcW w:w="1037" w:type="dxa"/>
          </w:tcPr>
          <w:p w14:paraId="15C0F04B"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CF3C99"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D2175" w:rsidRPr="001070BE" w14:paraId="5428F2A4" w14:textId="77777777" w:rsidTr="00FD2175">
        <w:tc>
          <w:tcPr>
            <w:tcW w:w="8297" w:type="dxa"/>
            <w:gridSpan w:val="5"/>
          </w:tcPr>
          <w:p w14:paraId="35F6B275" w14:textId="77777777" w:rsidR="00FD2175" w:rsidRPr="001070BE" w:rsidRDefault="00FD2175" w:rsidP="00DE1690">
            <w:pPr>
              <w:spacing w:line="276" w:lineRule="auto"/>
              <w:rPr>
                <w:rFonts w:ascii="Times New Roman" w:hAnsi="Times New Roman" w:cs="Times New Roman"/>
              </w:rPr>
            </w:pPr>
          </w:p>
        </w:tc>
      </w:tr>
      <w:tr w:rsidR="009218E0" w:rsidRPr="001070BE" w14:paraId="419B1F34" w14:textId="77777777" w:rsidTr="00FD2175">
        <w:tc>
          <w:tcPr>
            <w:tcW w:w="8297" w:type="dxa"/>
            <w:gridSpan w:val="5"/>
            <w:shd w:val="clear" w:color="auto" w:fill="D9E2F3" w:themeFill="accent5" w:themeFillTint="33"/>
          </w:tcPr>
          <w:p w14:paraId="0DE9136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FD2175">
        <w:tc>
          <w:tcPr>
            <w:tcW w:w="1037" w:type="dxa"/>
          </w:tcPr>
          <w:p w14:paraId="7708E93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FD2175">
        <w:tc>
          <w:tcPr>
            <w:tcW w:w="1037" w:type="dxa"/>
            <w:shd w:val="clear" w:color="auto" w:fill="D9E2F3" w:themeFill="accent5" w:themeFillTint="33"/>
          </w:tcPr>
          <w:p w14:paraId="2380DE0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FD2175">
        <w:tc>
          <w:tcPr>
            <w:tcW w:w="1037" w:type="dxa"/>
          </w:tcPr>
          <w:p w14:paraId="1BB3ED06" w14:textId="4D61BF10" w:rsidR="009218E0" w:rsidRPr="001070BE" w:rsidRDefault="00852016"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6098BD4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FD2175">
        <w:tc>
          <w:tcPr>
            <w:tcW w:w="8297" w:type="dxa"/>
            <w:gridSpan w:val="5"/>
          </w:tcPr>
          <w:p w14:paraId="798875AC" w14:textId="77777777" w:rsidR="009218E0" w:rsidRPr="001070BE" w:rsidRDefault="009218E0" w:rsidP="00DE1690">
            <w:pPr>
              <w:spacing w:line="276" w:lineRule="auto"/>
              <w:rPr>
                <w:rFonts w:ascii="Times New Roman" w:hAnsi="Times New Roman" w:cs="Times New Roman"/>
              </w:rPr>
            </w:pPr>
          </w:p>
        </w:tc>
      </w:tr>
      <w:tr w:rsidR="009218E0" w:rsidRPr="001070BE" w14:paraId="037F1FE0" w14:textId="77777777" w:rsidTr="00FD2175">
        <w:tc>
          <w:tcPr>
            <w:tcW w:w="1037" w:type="dxa"/>
          </w:tcPr>
          <w:p w14:paraId="2CD5D75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0337F2C5"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At step </w:t>
            </w:r>
            <w:r w:rsidR="00852016">
              <w:rPr>
                <w:rFonts w:ascii="Times New Roman" w:hAnsi="Times New Roman" w:cs="Times New Roman"/>
              </w:rPr>
              <w:t>4 in main flow, if user entered wrong User name or Password</w:t>
            </w:r>
          </w:p>
        </w:tc>
      </w:tr>
      <w:tr w:rsidR="009218E0" w:rsidRPr="001070BE" w14:paraId="434C58F6" w14:textId="77777777" w:rsidTr="00FD2175">
        <w:tc>
          <w:tcPr>
            <w:tcW w:w="1037" w:type="dxa"/>
            <w:shd w:val="clear" w:color="auto" w:fill="D9E2F3" w:themeFill="accent5" w:themeFillTint="33"/>
          </w:tcPr>
          <w:p w14:paraId="3EF6900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FD2175">
        <w:tc>
          <w:tcPr>
            <w:tcW w:w="1037" w:type="dxa"/>
          </w:tcPr>
          <w:p w14:paraId="62FDA0E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BB515F8"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Display</w:t>
            </w:r>
            <w:r w:rsidR="00852016">
              <w:rPr>
                <w:rFonts w:ascii="Times New Roman" w:hAnsi="Times New Roman" w:cs="Times New Roman"/>
              </w:rPr>
              <w:t xml:space="preserve"> Login popup</w:t>
            </w:r>
            <w:r w:rsidRPr="001070BE">
              <w:rPr>
                <w:rFonts w:ascii="Times New Roman" w:hAnsi="Times New Roman" w:cs="Times New Roman"/>
              </w:rPr>
              <w:t xml:space="preserve"> message </w:t>
            </w:r>
            <w:r w:rsidR="00D721FF">
              <w:rPr>
                <w:rFonts w:ascii="Times New Roman" w:hAnsi="Times New Roman" w:cs="Times New Roman"/>
              </w:rPr>
              <w:t xml:space="preserve"> with ID MSG14</w:t>
            </w:r>
          </w:p>
        </w:tc>
      </w:tr>
      <w:tr w:rsidR="009218E0" w:rsidRPr="001070BE" w14:paraId="589EE371" w14:textId="77777777" w:rsidTr="00FD2175">
        <w:tc>
          <w:tcPr>
            <w:tcW w:w="1037" w:type="dxa"/>
          </w:tcPr>
          <w:p w14:paraId="0A0DFC7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FD2175">
        <w:tc>
          <w:tcPr>
            <w:tcW w:w="8297" w:type="dxa"/>
            <w:gridSpan w:val="5"/>
          </w:tcPr>
          <w:p w14:paraId="6288395F" w14:textId="77777777" w:rsidR="009218E0" w:rsidRPr="001070BE" w:rsidRDefault="009218E0" w:rsidP="00DE1690">
            <w:pPr>
              <w:spacing w:line="276" w:lineRule="auto"/>
              <w:rPr>
                <w:rFonts w:ascii="Times New Roman" w:hAnsi="Times New Roman" w:cs="Times New Roman"/>
              </w:rPr>
            </w:pPr>
          </w:p>
        </w:tc>
      </w:tr>
      <w:tr w:rsidR="009218E0" w:rsidRPr="001070BE" w14:paraId="17E3EB70" w14:textId="77777777" w:rsidTr="00FD2175">
        <w:tc>
          <w:tcPr>
            <w:tcW w:w="2074" w:type="dxa"/>
            <w:gridSpan w:val="2"/>
            <w:shd w:val="clear" w:color="auto" w:fill="D9E2F3" w:themeFill="accent5" w:themeFillTint="33"/>
          </w:tcPr>
          <w:p w14:paraId="04CA5458"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FD2175">
        <w:tc>
          <w:tcPr>
            <w:tcW w:w="2074" w:type="dxa"/>
            <w:gridSpan w:val="2"/>
            <w:shd w:val="clear" w:color="auto" w:fill="D9E2F3" w:themeFill="accent5" w:themeFillTint="33"/>
          </w:tcPr>
          <w:p w14:paraId="1DCBDCD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FD2175">
        <w:tc>
          <w:tcPr>
            <w:tcW w:w="2074" w:type="dxa"/>
            <w:gridSpan w:val="2"/>
            <w:shd w:val="clear" w:color="auto" w:fill="D9E2F3" w:themeFill="accent5" w:themeFillTint="33"/>
          </w:tcPr>
          <w:p w14:paraId="128E37E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FD2175">
        <w:tc>
          <w:tcPr>
            <w:tcW w:w="2074" w:type="dxa"/>
            <w:gridSpan w:val="2"/>
            <w:shd w:val="clear" w:color="auto" w:fill="D9E2F3" w:themeFill="accent5" w:themeFillTint="33"/>
          </w:tcPr>
          <w:p w14:paraId="1F6812B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DE1690">
      <w:pPr>
        <w:spacing w:line="276" w:lineRule="auto"/>
        <w:rPr>
          <w:rFonts w:ascii="Times New Roman" w:hAnsi="Times New Roman" w:cs="Times New Roman"/>
        </w:rPr>
      </w:pPr>
    </w:p>
    <w:p w14:paraId="323A0F58" w14:textId="29A36BDF" w:rsidR="009218E0" w:rsidRPr="001070BE" w:rsidRDefault="0040126C" w:rsidP="00DE1690">
      <w:pPr>
        <w:pStyle w:val="Heading3"/>
        <w:numPr>
          <w:ilvl w:val="3"/>
          <w:numId w:val="1"/>
        </w:numPr>
        <w:spacing w:line="276" w:lineRule="auto"/>
        <w:rPr>
          <w:rFonts w:ascii="Times New Roman" w:hAnsi="Times New Roman" w:cs="Times New Roman"/>
        </w:rPr>
      </w:pPr>
      <w:bookmarkStart w:id="43" w:name="_Toc424073816"/>
      <w:r>
        <w:rPr>
          <w:rFonts w:ascii="Times New Roman" w:hAnsi="Times New Roman" w:cs="Times New Roman"/>
        </w:rPr>
        <w:t>UC049-</w:t>
      </w:r>
      <w:r w:rsidR="00F91662" w:rsidRPr="001070BE">
        <w:rPr>
          <w:rFonts w:ascii="Times New Roman" w:hAnsi="Times New Roman" w:cs="Times New Roman"/>
        </w:rPr>
        <w:t>Logout</w:t>
      </w:r>
      <w:bookmarkEnd w:id="43"/>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0511B77E"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751CAEB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AC6D2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DE1690">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1934E56" w14:textId="0C36562E"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2E87CA92" w:rsidR="009218E0" w:rsidRPr="001070BE" w:rsidRDefault="00852016"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E082DEE" w14:textId="7AD6F7AC" w:rsidR="00852016"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Log user out from system.</w:t>
            </w:r>
          </w:p>
          <w:p w14:paraId="7A8A3EE0" w14:textId="282EC0FF" w:rsidR="009218E0" w:rsidRPr="001070BE"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Redirect user to previous page and display as Guest</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DB5628A" w:rsidR="009218E0" w:rsidRPr="001070BE" w:rsidRDefault="00852016" w:rsidP="00DE1690">
            <w:pPr>
              <w:spacing w:line="276" w:lineRule="auto"/>
              <w:rPr>
                <w:rFonts w:ascii="Times New Roman" w:hAnsi="Times New Roman" w:cs="Times New Roman"/>
              </w:rPr>
            </w:pPr>
            <w:r>
              <w:rPr>
                <w:rFonts w:ascii="Times New Roman" w:hAnsi="Times New Roman" w:cs="Times New Roman"/>
              </w:rPr>
              <w:t>Click Logout</w:t>
            </w:r>
          </w:p>
        </w:tc>
      </w:tr>
      <w:tr w:rsidR="009218E0" w:rsidRPr="001070BE" w14:paraId="0C1FCF4F" w14:textId="77777777" w:rsidTr="00CA3B92">
        <w:tc>
          <w:tcPr>
            <w:tcW w:w="1037" w:type="dxa"/>
          </w:tcPr>
          <w:p w14:paraId="0A693F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C6FCF9C" w:rsidR="009218E0" w:rsidRPr="001070BE" w:rsidRDefault="00852016" w:rsidP="00DE1690">
            <w:pPr>
              <w:spacing w:line="276" w:lineRule="auto"/>
              <w:rPr>
                <w:rFonts w:ascii="Times New Roman" w:hAnsi="Times New Roman" w:cs="Times New Roman"/>
              </w:rPr>
            </w:pPr>
            <w:r>
              <w:rPr>
                <w:rFonts w:ascii="Times New Roman" w:hAnsi="Times New Roman" w:cs="Times New Roman"/>
              </w:rPr>
              <w:t>Display page as Guest</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40BB2569" w14:textId="77777777" w:rsidTr="00CA3B92">
        <w:tc>
          <w:tcPr>
            <w:tcW w:w="1037" w:type="dxa"/>
          </w:tcPr>
          <w:p w14:paraId="4AF78AA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DE1690">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DE1690">
      <w:pPr>
        <w:spacing w:line="276" w:lineRule="auto"/>
        <w:rPr>
          <w:rFonts w:ascii="Times New Roman" w:hAnsi="Times New Roman" w:cs="Times New Roman"/>
        </w:rPr>
      </w:pPr>
    </w:p>
    <w:p w14:paraId="7DD4B6D8" w14:textId="13B91041" w:rsidR="00F91662" w:rsidRPr="001070BE" w:rsidRDefault="0040126C" w:rsidP="00DE1690">
      <w:pPr>
        <w:pStyle w:val="Heading3"/>
        <w:numPr>
          <w:ilvl w:val="3"/>
          <w:numId w:val="1"/>
        </w:numPr>
        <w:spacing w:line="276" w:lineRule="auto"/>
        <w:rPr>
          <w:rFonts w:ascii="Times New Roman" w:hAnsi="Times New Roman" w:cs="Times New Roman"/>
        </w:rPr>
      </w:pPr>
      <w:bookmarkStart w:id="44" w:name="_Toc424073817"/>
      <w:r>
        <w:rPr>
          <w:rFonts w:ascii="Times New Roman" w:hAnsi="Times New Roman" w:cs="Times New Roman"/>
        </w:rPr>
        <w:t>UC050-</w:t>
      </w:r>
      <w:r w:rsidR="00F91662" w:rsidRPr="001070BE">
        <w:rPr>
          <w:rFonts w:ascii="Times New Roman" w:hAnsi="Times New Roman" w:cs="Times New Roman"/>
        </w:rPr>
        <w:t>Register</w:t>
      </w:r>
      <w:bookmarkEnd w:id="44"/>
    </w:p>
    <w:tbl>
      <w:tblPr>
        <w:tblStyle w:val="TableGrid"/>
        <w:tblW w:w="0" w:type="auto"/>
        <w:tblLook w:val="04A0" w:firstRow="1" w:lastRow="0" w:firstColumn="1" w:lastColumn="0" w:noHBand="0" w:noVBand="1"/>
      </w:tblPr>
      <w:tblGrid>
        <w:gridCol w:w="1037"/>
        <w:gridCol w:w="1037"/>
        <w:gridCol w:w="15"/>
        <w:gridCol w:w="2068"/>
        <w:gridCol w:w="2069"/>
        <w:gridCol w:w="2071"/>
      </w:tblGrid>
      <w:tr w:rsidR="00F86493" w:rsidRPr="001070BE" w14:paraId="0C9E4E8C" w14:textId="77777777" w:rsidTr="00DE1F07">
        <w:tc>
          <w:tcPr>
            <w:tcW w:w="2089" w:type="dxa"/>
            <w:gridSpan w:val="3"/>
            <w:shd w:val="clear" w:color="auto" w:fill="D9E2F3" w:themeFill="accent5" w:themeFillTint="33"/>
          </w:tcPr>
          <w:p w14:paraId="161DFEB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17C123DF" w14:textId="52E18F1F" w:rsidR="00F86493" w:rsidRPr="001070BE" w:rsidRDefault="0040126C" w:rsidP="00DE1690">
            <w:pPr>
              <w:spacing w:line="276" w:lineRule="auto"/>
              <w:rPr>
                <w:rFonts w:ascii="Times New Roman" w:hAnsi="Times New Roman" w:cs="Times New Roman"/>
              </w:rPr>
            </w:pPr>
            <w:r>
              <w:rPr>
                <w:rFonts w:ascii="Times New Roman" w:hAnsi="Times New Roman" w:cs="Times New Roman"/>
              </w:rPr>
              <w:t>UC050</w:t>
            </w:r>
          </w:p>
        </w:tc>
        <w:tc>
          <w:tcPr>
            <w:tcW w:w="2069" w:type="dxa"/>
            <w:shd w:val="clear" w:color="auto" w:fill="D9E2F3" w:themeFill="accent5" w:themeFillTint="33"/>
          </w:tcPr>
          <w:p w14:paraId="6789EB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3125A7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DE1F07">
        <w:tc>
          <w:tcPr>
            <w:tcW w:w="2089" w:type="dxa"/>
            <w:gridSpan w:val="3"/>
            <w:shd w:val="clear" w:color="auto" w:fill="D9E2F3" w:themeFill="accent5" w:themeFillTint="33"/>
          </w:tcPr>
          <w:p w14:paraId="30381B4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737AC15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DE1F07">
        <w:tc>
          <w:tcPr>
            <w:tcW w:w="2089" w:type="dxa"/>
            <w:gridSpan w:val="3"/>
            <w:shd w:val="clear" w:color="auto" w:fill="D9E2F3" w:themeFill="accent5" w:themeFillTint="33"/>
          </w:tcPr>
          <w:p w14:paraId="16C25F6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39D2C1B1" w14:textId="77777777" w:rsidR="00F86493" w:rsidRPr="001070BE" w:rsidRDefault="00F86493"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69" w:type="dxa"/>
            <w:shd w:val="clear" w:color="auto" w:fill="D9E2F3" w:themeFill="accent5" w:themeFillTint="33"/>
          </w:tcPr>
          <w:p w14:paraId="655D83E2"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4F99541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DE1F07">
        <w:tc>
          <w:tcPr>
            <w:tcW w:w="2089" w:type="dxa"/>
            <w:gridSpan w:val="3"/>
            <w:shd w:val="clear" w:color="auto" w:fill="D9E2F3" w:themeFill="accent5" w:themeFillTint="33"/>
          </w:tcPr>
          <w:p w14:paraId="5844FF8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6A0CAC4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033AC4EB"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00A10EAB" w14:textId="77777777" w:rsidR="00F86493" w:rsidRPr="001070BE" w:rsidRDefault="00F86493" w:rsidP="00DE1690">
            <w:pPr>
              <w:spacing w:line="276" w:lineRule="auto"/>
              <w:rPr>
                <w:rFonts w:ascii="Times New Roman" w:hAnsi="Times New Roman" w:cs="Times New Roman"/>
              </w:rPr>
            </w:pPr>
          </w:p>
        </w:tc>
      </w:tr>
      <w:tr w:rsidR="00F86493" w:rsidRPr="001070BE" w14:paraId="350654C8" w14:textId="77777777" w:rsidTr="00DE1F07">
        <w:tc>
          <w:tcPr>
            <w:tcW w:w="2089" w:type="dxa"/>
            <w:gridSpan w:val="3"/>
            <w:shd w:val="clear" w:color="auto" w:fill="D9E2F3" w:themeFill="accent5" w:themeFillTint="33"/>
          </w:tcPr>
          <w:p w14:paraId="7D99B8D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0D55F0DF" w14:textId="77777777" w:rsidR="00F86493" w:rsidRPr="001070BE" w:rsidRDefault="00F86493" w:rsidP="00DE1690">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DE1F07">
        <w:tc>
          <w:tcPr>
            <w:tcW w:w="2089" w:type="dxa"/>
            <w:gridSpan w:val="3"/>
            <w:shd w:val="clear" w:color="auto" w:fill="D9E2F3" w:themeFill="accent5" w:themeFillTint="33"/>
          </w:tcPr>
          <w:p w14:paraId="4EEF583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0594BD1" w14:textId="77777777" w:rsidR="005C2D34" w:rsidRPr="001070BE" w:rsidRDefault="005C2D34" w:rsidP="00DE1690">
            <w:pPr>
              <w:pStyle w:val="ListParagraph"/>
              <w:numPr>
                <w:ilvl w:val="0"/>
                <w:numId w:val="1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DE1690">
            <w:pPr>
              <w:pStyle w:val="ListParagraph"/>
              <w:numPr>
                <w:ilvl w:val="0"/>
                <w:numId w:val="130"/>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DE1F07">
        <w:tc>
          <w:tcPr>
            <w:tcW w:w="2089" w:type="dxa"/>
            <w:gridSpan w:val="3"/>
            <w:shd w:val="clear" w:color="auto" w:fill="D9E2F3" w:themeFill="accent5" w:themeFillTint="33"/>
          </w:tcPr>
          <w:p w14:paraId="66F558B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6D5A5EF1" w14:textId="77777777" w:rsidR="00F86493" w:rsidRPr="001070BE" w:rsidRDefault="00F86493"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DE1F07">
        <w:tc>
          <w:tcPr>
            <w:tcW w:w="2089" w:type="dxa"/>
            <w:gridSpan w:val="3"/>
            <w:shd w:val="clear" w:color="auto" w:fill="D9E2F3" w:themeFill="accent5" w:themeFillTint="33"/>
          </w:tcPr>
          <w:p w14:paraId="7898583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08" w:type="dxa"/>
            <w:gridSpan w:val="3"/>
          </w:tcPr>
          <w:p w14:paraId="3746077E" w14:textId="6E3A5B84" w:rsidR="00F86493"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Add account information to database</w:t>
            </w:r>
          </w:p>
          <w:p w14:paraId="4FD5BCA1" w14:textId="77777777" w:rsid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Send confirm email</w:t>
            </w:r>
          </w:p>
          <w:p w14:paraId="360F75DB" w14:textId="77777777" w:rsid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Logs user into system</w:t>
            </w:r>
          </w:p>
          <w:p w14:paraId="077E1001" w14:textId="695C8DEE" w:rsidR="00DE1F07" w:rsidRPr="00DE1F07" w:rsidRDefault="00DE1F07" w:rsidP="00DE1690">
            <w:pPr>
              <w:pStyle w:val="ListParagraph"/>
              <w:numPr>
                <w:ilvl w:val="0"/>
                <w:numId w:val="134"/>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F86493" w:rsidRPr="001070BE" w14:paraId="7AD093BD" w14:textId="77777777" w:rsidTr="00CA3B92">
        <w:tc>
          <w:tcPr>
            <w:tcW w:w="8297" w:type="dxa"/>
            <w:gridSpan w:val="6"/>
            <w:shd w:val="clear" w:color="auto" w:fill="D9E2F3" w:themeFill="accent5" w:themeFillTint="33"/>
          </w:tcPr>
          <w:p w14:paraId="39CFFAAD" w14:textId="0A29317F"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DE1F07">
        <w:tc>
          <w:tcPr>
            <w:tcW w:w="1037" w:type="dxa"/>
            <w:shd w:val="clear" w:color="auto" w:fill="D9E2F3" w:themeFill="accent5" w:themeFillTint="33"/>
          </w:tcPr>
          <w:p w14:paraId="2EC0B2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17F124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2ED09A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57582A59" w14:textId="77777777" w:rsidTr="00DE1F07">
        <w:tc>
          <w:tcPr>
            <w:tcW w:w="1037" w:type="dxa"/>
          </w:tcPr>
          <w:p w14:paraId="5777BE27" w14:textId="786D8CCD"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27C6B3F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0CF2BD63" w14:textId="2AB267A6"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852016">
              <w:rPr>
                <w:rFonts w:ascii="Times New Roman" w:hAnsi="Times New Roman" w:cs="Times New Roman"/>
              </w:rPr>
              <w:t>Register in header</w:t>
            </w:r>
          </w:p>
        </w:tc>
      </w:tr>
      <w:tr w:rsidR="00F86493" w:rsidRPr="001070BE" w14:paraId="3E68F7F9" w14:textId="77777777" w:rsidTr="00DE1F07">
        <w:tc>
          <w:tcPr>
            <w:tcW w:w="1037" w:type="dxa"/>
          </w:tcPr>
          <w:p w14:paraId="6C5D78B0" w14:textId="1DBF83F8"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58EBE86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3B7EE30" w14:textId="77777777" w:rsidR="00F86493"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852016">
              <w:rPr>
                <w:rFonts w:ascii="Times New Roman" w:hAnsi="Times New Roman" w:cs="Times New Roman"/>
              </w:rPr>
              <w:t>Register page includes:</w:t>
            </w:r>
          </w:p>
          <w:p w14:paraId="2F056C7E"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Header</w:t>
            </w:r>
          </w:p>
          <w:p w14:paraId="26FE86AA"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name text box</w:t>
            </w:r>
          </w:p>
          <w:p w14:paraId="253349C7"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assword text box</w:t>
            </w:r>
          </w:p>
          <w:p w14:paraId="571E8437" w14:textId="77777777" w:rsidR="00852016" w:rsidRDefault="0085201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Email text box</w:t>
            </w:r>
          </w:p>
          <w:p w14:paraId="4EF2F701" w14:textId="59FAC05F" w:rsidR="00DE1F07"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lastRenderedPageBreak/>
              <w:t>Date of Birth date picker</w:t>
            </w:r>
          </w:p>
          <w:p w14:paraId="0EAC5D0F" w14:textId="77777777" w:rsidR="00852016"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Phone number text box</w:t>
            </w:r>
          </w:p>
          <w:p w14:paraId="03B2E2A5" w14:textId="77777777" w:rsidR="00DE1F07"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Register button</w:t>
            </w:r>
          </w:p>
          <w:p w14:paraId="6D3FA9FB" w14:textId="19C1219C" w:rsidR="00DE1F07" w:rsidRPr="00852016" w:rsidRDefault="00DE1F07"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Cancel button</w:t>
            </w:r>
          </w:p>
        </w:tc>
      </w:tr>
      <w:tr w:rsidR="00F86493" w:rsidRPr="001070BE" w14:paraId="0090263C" w14:textId="77777777" w:rsidTr="00DE1F07">
        <w:tc>
          <w:tcPr>
            <w:tcW w:w="1037" w:type="dxa"/>
          </w:tcPr>
          <w:p w14:paraId="5BFDD39D" w14:textId="57367F5C"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33AC04C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69411359" w14:textId="2311E28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Enters data in fields</w:t>
            </w:r>
          </w:p>
        </w:tc>
      </w:tr>
      <w:tr w:rsidR="00DE1F07" w:rsidRPr="001070BE" w14:paraId="4F8E62A0" w14:textId="77777777" w:rsidTr="00DE1F07">
        <w:tc>
          <w:tcPr>
            <w:tcW w:w="1037" w:type="dxa"/>
          </w:tcPr>
          <w:p w14:paraId="63B8AE8B"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3F0CF75E" w14:textId="002B4CC1" w:rsidR="00DE1F07" w:rsidRPr="001070BE" w:rsidRDefault="00DE1F07" w:rsidP="00DE1690">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6F7AA810" w14:textId="182C2C15" w:rsidR="00DE1F07" w:rsidRPr="001070BE" w:rsidRDefault="00DE1F07" w:rsidP="00DE1690">
            <w:pPr>
              <w:spacing w:line="276" w:lineRule="auto"/>
              <w:rPr>
                <w:rFonts w:ascii="Times New Roman" w:hAnsi="Times New Roman" w:cs="Times New Roman"/>
              </w:rPr>
            </w:pPr>
            <w:r>
              <w:rPr>
                <w:rFonts w:ascii="Times New Roman" w:hAnsi="Times New Roman" w:cs="Times New Roman"/>
              </w:rPr>
              <w:t>Click Register</w:t>
            </w:r>
          </w:p>
        </w:tc>
      </w:tr>
      <w:tr w:rsidR="00F86493" w:rsidRPr="001070BE" w14:paraId="60CC42F9" w14:textId="77777777" w:rsidTr="00DE1F07">
        <w:tc>
          <w:tcPr>
            <w:tcW w:w="1037" w:type="dxa"/>
          </w:tcPr>
          <w:p w14:paraId="35178AAA" w14:textId="60C0C416" w:rsidR="00F86493" w:rsidRPr="00DE1F07" w:rsidRDefault="00F86493" w:rsidP="00DE1690">
            <w:pPr>
              <w:pStyle w:val="ListParagraph"/>
              <w:numPr>
                <w:ilvl w:val="0"/>
                <w:numId w:val="135"/>
              </w:numPr>
              <w:spacing w:line="276" w:lineRule="auto"/>
              <w:rPr>
                <w:rFonts w:ascii="Times New Roman" w:hAnsi="Times New Roman" w:cs="Times New Roman"/>
              </w:rPr>
            </w:pPr>
          </w:p>
        </w:tc>
        <w:tc>
          <w:tcPr>
            <w:tcW w:w="1052" w:type="dxa"/>
            <w:gridSpan w:val="2"/>
          </w:tcPr>
          <w:p w14:paraId="632F5E7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B4713B8" w14:textId="3647406F" w:rsidR="00F86493" w:rsidRPr="001070BE" w:rsidRDefault="00DE1F07" w:rsidP="00DE1690">
            <w:pPr>
              <w:spacing w:line="276" w:lineRule="auto"/>
              <w:rPr>
                <w:rFonts w:ascii="Times New Roman" w:hAnsi="Times New Roman" w:cs="Times New Roman"/>
              </w:rPr>
            </w:pPr>
            <w:r>
              <w:rPr>
                <w:rFonts w:ascii="Times New Roman" w:hAnsi="Times New Roman" w:cs="Times New Roman"/>
              </w:rPr>
              <w:t>Send confirm email</w:t>
            </w:r>
          </w:p>
        </w:tc>
      </w:tr>
      <w:tr w:rsidR="00DE1F07" w:rsidRPr="001070BE" w14:paraId="250CDA8B" w14:textId="77777777" w:rsidTr="00DE1F07">
        <w:tc>
          <w:tcPr>
            <w:tcW w:w="1037" w:type="dxa"/>
          </w:tcPr>
          <w:p w14:paraId="113856E7"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396A9A1C" w14:textId="53B768A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49A6F4DF" w14:textId="3E35ABED" w:rsidR="00DE1F07" w:rsidRDefault="00DE1F07" w:rsidP="00DE1690">
            <w:pPr>
              <w:spacing w:line="276" w:lineRule="auto"/>
              <w:rPr>
                <w:rFonts w:ascii="Times New Roman" w:hAnsi="Times New Roman" w:cs="Times New Roman"/>
              </w:rPr>
            </w:pPr>
            <w:r>
              <w:rPr>
                <w:rFonts w:ascii="Times New Roman" w:hAnsi="Times New Roman" w:cs="Times New Roman"/>
              </w:rPr>
              <w:t>Logs user into system</w:t>
            </w:r>
          </w:p>
        </w:tc>
      </w:tr>
      <w:tr w:rsidR="00DE1F07" w:rsidRPr="001070BE" w14:paraId="17D32EF1" w14:textId="77777777" w:rsidTr="00DE1F07">
        <w:tc>
          <w:tcPr>
            <w:tcW w:w="1037" w:type="dxa"/>
          </w:tcPr>
          <w:p w14:paraId="7928BD91" w14:textId="77777777" w:rsidR="00DE1F07" w:rsidRPr="00DE1F07" w:rsidRDefault="00DE1F07" w:rsidP="00DE1690">
            <w:pPr>
              <w:pStyle w:val="ListParagraph"/>
              <w:numPr>
                <w:ilvl w:val="0"/>
                <w:numId w:val="135"/>
              </w:numPr>
              <w:spacing w:line="276" w:lineRule="auto"/>
              <w:rPr>
                <w:rFonts w:ascii="Times New Roman" w:hAnsi="Times New Roman" w:cs="Times New Roman"/>
              </w:rPr>
            </w:pPr>
          </w:p>
        </w:tc>
        <w:tc>
          <w:tcPr>
            <w:tcW w:w="1052" w:type="dxa"/>
            <w:gridSpan w:val="2"/>
          </w:tcPr>
          <w:p w14:paraId="2AFD50EC" w14:textId="2C1168DC"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53164147" w14:textId="32F07785" w:rsidR="00DE1F07" w:rsidRDefault="00DE1F07" w:rsidP="00DE1690">
            <w:pPr>
              <w:spacing w:line="276" w:lineRule="auto"/>
              <w:rPr>
                <w:rFonts w:ascii="Times New Roman" w:hAnsi="Times New Roman" w:cs="Times New Roman"/>
              </w:rPr>
            </w:pPr>
            <w:r>
              <w:rPr>
                <w:rFonts w:ascii="Times New Roman" w:hAnsi="Times New Roman" w:cs="Times New Roman"/>
              </w:rPr>
              <w:t>Display Homepage as Member</w:t>
            </w:r>
          </w:p>
        </w:tc>
      </w:tr>
      <w:tr w:rsidR="00F86493" w:rsidRPr="001070BE" w14:paraId="7B4536A8" w14:textId="77777777" w:rsidTr="00CA3B92">
        <w:tc>
          <w:tcPr>
            <w:tcW w:w="8297" w:type="dxa"/>
            <w:gridSpan w:val="6"/>
            <w:shd w:val="clear" w:color="auto" w:fill="D9E2F3" w:themeFill="accent5" w:themeFillTint="33"/>
          </w:tcPr>
          <w:p w14:paraId="17322F1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DE1F07">
        <w:tc>
          <w:tcPr>
            <w:tcW w:w="1037" w:type="dxa"/>
            <w:shd w:val="clear" w:color="auto" w:fill="DEEAF6" w:themeFill="accent1" w:themeFillTint="33"/>
          </w:tcPr>
          <w:p w14:paraId="294EB8C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4C146E5B" w14:textId="756686A2" w:rsidR="00F86493" w:rsidRPr="001070BE" w:rsidRDefault="00F86493" w:rsidP="00DE1690">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sidR="00DE1F07">
              <w:rPr>
                <w:rFonts w:ascii="Times New Roman" w:hAnsi="Times New Roman" w:cs="Times New Roman"/>
              </w:rPr>
              <w:t>Cancel</w:t>
            </w:r>
          </w:p>
        </w:tc>
      </w:tr>
      <w:tr w:rsidR="00F86493" w:rsidRPr="001070BE" w14:paraId="22473E04" w14:textId="77777777" w:rsidTr="00DE1F07">
        <w:tc>
          <w:tcPr>
            <w:tcW w:w="1037" w:type="dxa"/>
            <w:shd w:val="clear" w:color="auto" w:fill="D9E2F3" w:themeFill="accent5" w:themeFillTint="33"/>
          </w:tcPr>
          <w:p w14:paraId="48E36BC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7AABA1C"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BB2B7F0"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DE1F07">
        <w:tc>
          <w:tcPr>
            <w:tcW w:w="1037" w:type="dxa"/>
          </w:tcPr>
          <w:p w14:paraId="06419BFC" w14:textId="1725229B"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1E09C80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84C425B" w14:textId="54BCB80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previous page</w:t>
            </w:r>
            <w:r w:rsidR="00F86493" w:rsidRPr="001070BE">
              <w:rPr>
                <w:rFonts w:ascii="Times New Roman" w:hAnsi="Times New Roman" w:cs="Times New Roman"/>
              </w:rPr>
              <w:t xml:space="preserve"> </w:t>
            </w:r>
          </w:p>
        </w:tc>
      </w:tr>
      <w:tr w:rsidR="00DE1F07" w:rsidRPr="001070BE" w14:paraId="2A4AB17B" w14:textId="77777777" w:rsidTr="00092807">
        <w:tc>
          <w:tcPr>
            <w:tcW w:w="8297" w:type="dxa"/>
            <w:gridSpan w:val="6"/>
          </w:tcPr>
          <w:p w14:paraId="69E8FD4F" w14:textId="77777777" w:rsidR="00DE1F07" w:rsidRPr="001070BE" w:rsidRDefault="00DE1F07" w:rsidP="00DE1690">
            <w:pPr>
              <w:spacing w:line="276" w:lineRule="auto"/>
              <w:rPr>
                <w:rFonts w:ascii="Times New Roman" w:hAnsi="Times New Roman" w:cs="Times New Roman"/>
              </w:rPr>
            </w:pPr>
          </w:p>
        </w:tc>
      </w:tr>
      <w:tr w:rsidR="00DE1F07" w:rsidRPr="001070BE" w14:paraId="10C84EA1" w14:textId="77777777" w:rsidTr="00092807">
        <w:tc>
          <w:tcPr>
            <w:tcW w:w="1037" w:type="dxa"/>
          </w:tcPr>
          <w:p w14:paraId="0A8B4BBA" w14:textId="77777777" w:rsidR="00DE1F07" w:rsidRPr="001070BE" w:rsidRDefault="00DE1F07"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1CE4CE3A" w14:textId="067AD363" w:rsidR="00DE1F07" w:rsidRPr="001070BE" w:rsidRDefault="00DE1F07"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E1F07" w:rsidRPr="001070BE" w14:paraId="0B3EC5C2" w14:textId="77777777" w:rsidTr="00092807">
        <w:tc>
          <w:tcPr>
            <w:tcW w:w="1037" w:type="dxa"/>
            <w:shd w:val="clear" w:color="auto" w:fill="D9E2F3" w:themeFill="accent5" w:themeFillTint="33"/>
          </w:tcPr>
          <w:p w14:paraId="6F7D3BD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6EBB7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D1BB6C0"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5B0A234" w14:textId="77777777" w:rsidTr="00092807">
        <w:tc>
          <w:tcPr>
            <w:tcW w:w="1037" w:type="dxa"/>
          </w:tcPr>
          <w:p w14:paraId="02356D6F" w14:textId="3ACAFAD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6B3F983"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1780DA7" w14:textId="77777777" w:rsidR="00DE1F07"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E1F07" w:rsidRPr="001070BE" w14:paraId="38B80943" w14:textId="77777777" w:rsidTr="00092807">
        <w:tc>
          <w:tcPr>
            <w:tcW w:w="8297" w:type="dxa"/>
            <w:gridSpan w:val="6"/>
          </w:tcPr>
          <w:p w14:paraId="644B52E5" w14:textId="77777777" w:rsidR="00DE1F07" w:rsidRPr="001070BE" w:rsidRDefault="00DE1F07" w:rsidP="00DE1690">
            <w:pPr>
              <w:spacing w:line="276" w:lineRule="auto"/>
              <w:rPr>
                <w:rFonts w:ascii="Times New Roman" w:hAnsi="Times New Roman" w:cs="Times New Roman"/>
              </w:rPr>
            </w:pPr>
          </w:p>
        </w:tc>
      </w:tr>
      <w:tr w:rsidR="00F86493" w:rsidRPr="001070BE" w14:paraId="1BB21A90" w14:textId="77777777" w:rsidTr="00CA3B92">
        <w:tc>
          <w:tcPr>
            <w:tcW w:w="8297" w:type="dxa"/>
            <w:gridSpan w:val="6"/>
            <w:shd w:val="clear" w:color="auto" w:fill="D9E2F3" w:themeFill="accent5" w:themeFillTint="33"/>
          </w:tcPr>
          <w:p w14:paraId="67113F3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DE1F07">
        <w:tc>
          <w:tcPr>
            <w:tcW w:w="1037" w:type="dxa"/>
          </w:tcPr>
          <w:p w14:paraId="1AB1BF0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2FFA830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DE1F07">
        <w:tc>
          <w:tcPr>
            <w:tcW w:w="1037" w:type="dxa"/>
            <w:shd w:val="clear" w:color="auto" w:fill="D9E2F3" w:themeFill="accent5" w:themeFillTint="33"/>
          </w:tcPr>
          <w:p w14:paraId="35279A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4B682671"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597987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DE1F07">
        <w:tc>
          <w:tcPr>
            <w:tcW w:w="1037" w:type="dxa"/>
          </w:tcPr>
          <w:p w14:paraId="282309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3</w:t>
            </w:r>
          </w:p>
        </w:tc>
        <w:tc>
          <w:tcPr>
            <w:tcW w:w="1052" w:type="dxa"/>
            <w:gridSpan w:val="2"/>
          </w:tcPr>
          <w:p w14:paraId="6336C22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6C44F7A"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6"/>
          </w:tcPr>
          <w:p w14:paraId="06029F21" w14:textId="77777777" w:rsidR="00F86493" w:rsidRPr="001070BE" w:rsidRDefault="00F86493" w:rsidP="00DE1690">
            <w:pPr>
              <w:spacing w:line="276" w:lineRule="auto"/>
              <w:rPr>
                <w:rFonts w:ascii="Times New Roman" w:hAnsi="Times New Roman" w:cs="Times New Roman"/>
              </w:rPr>
            </w:pPr>
          </w:p>
        </w:tc>
      </w:tr>
      <w:tr w:rsidR="00F86493" w:rsidRPr="001070BE" w14:paraId="5059DDCF" w14:textId="77777777" w:rsidTr="00DE1F07">
        <w:tc>
          <w:tcPr>
            <w:tcW w:w="1037" w:type="dxa"/>
          </w:tcPr>
          <w:p w14:paraId="55AB839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5"/>
          </w:tcPr>
          <w:p w14:paraId="624A1D7B" w14:textId="040A52F4"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F86493" w:rsidRPr="001070BE" w14:paraId="1FBF3F9D" w14:textId="77777777" w:rsidTr="00DE1F07">
        <w:tc>
          <w:tcPr>
            <w:tcW w:w="1037" w:type="dxa"/>
            <w:shd w:val="clear" w:color="auto" w:fill="D9E2F3" w:themeFill="accent5" w:themeFillTint="33"/>
          </w:tcPr>
          <w:p w14:paraId="229F3E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21FD32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29F4647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5CCE97C" w14:textId="77777777" w:rsidTr="00DE1F07">
        <w:tc>
          <w:tcPr>
            <w:tcW w:w="1037" w:type="dxa"/>
          </w:tcPr>
          <w:p w14:paraId="32723126" w14:textId="42496260"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61D451C0"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9510F83" w14:textId="2630B529"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DE1F07">
              <w:rPr>
                <w:rFonts w:ascii="Times New Roman" w:hAnsi="Times New Roman" w:cs="Times New Roman"/>
              </w:rPr>
              <w:t xml:space="preserve">Register page with message: </w:t>
            </w:r>
            <w:r w:rsidR="00D721FF">
              <w:rPr>
                <w:rFonts w:ascii="Times New Roman" w:hAnsi="Times New Roman" w:cs="Times New Roman"/>
              </w:rPr>
              <w:t xml:space="preserve"> with ID MSG5</w:t>
            </w:r>
          </w:p>
        </w:tc>
      </w:tr>
      <w:tr w:rsidR="00F86493" w:rsidRPr="001070BE" w14:paraId="0FD9B24D" w14:textId="77777777" w:rsidTr="00DE1F07">
        <w:tc>
          <w:tcPr>
            <w:tcW w:w="1037" w:type="dxa"/>
          </w:tcPr>
          <w:p w14:paraId="41260C2B" w14:textId="098E1D19"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6BADAA7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071265F"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6"/>
          </w:tcPr>
          <w:p w14:paraId="2D99F8C2" w14:textId="77777777" w:rsidR="00F86493" w:rsidRPr="001070BE" w:rsidRDefault="00F86493" w:rsidP="00DE1690">
            <w:pPr>
              <w:spacing w:line="276" w:lineRule="auto"/>
              <w:rPr>
                <w:rFonts w:ascii="Times New Roman" w:hAnsi="Times New Roman" w:cs="Times New Roman"/>
              </w:rPr>
            </w:pPr>
          </w:p>
        </w:tc>
      </w:tr>
      <w:tr w:rsidR="00F86493" w:rsidRPr="001070BE" w14:paraId="6C5DF5F2" w14:textId="77777777" w:rsidTr="00DE1F07">
        <w:tc>
          <w:tcPr>
            <w:tcW w:w="1037" w:type="dxa"/>
          </w:tcPr>
          <w:p w14:paraId="349AF60F"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37DE75E7" w14:textId="089F2CA1"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F86493" w:rsidRPr="001070BE" w14:paraId="33BC724C" w14:textId="77777777" w:rsidTr="00DE1F07">
        <w:tc>
          <w:tcPr>
            <w:tcW w:w="1037" w:type="dxa"/>
            <w:shd w:val="clear" w:color="auto" w:fill="D9E2F3" w:themeFill="accent5" w:themeFillTint="33"/>
          </w:tcPr>
          <w:p w14:paraId="6BB130F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07B02483"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B7572A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435F6D5" w14:textId="77777777" w:rsidTr="00DE1F07">
        <w:tc>
          <w:tcPr>
            <w:tcW w:w="1037" w:type="dxa"/>
          </w:tcPr>
          <w:p w14:paraId="5BDD2EAD" w14:textId="710822FB"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F5480F5"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7E4163C" w14:textId="0C3683A8" w:rsidR="00DE1F07" w:rsidRPr="001070BE" w:rsidRDefault="00DE1F07"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F86493" w:rsidRPr="001070BE" w14:paraId="06099EA6" w14:textId="77777777" w:rsidTr="00DE1F07">
        <w:tc>
          <w:tcPr>
            <w:tcW w:w="1037" w:type="dxa"/>
          </w:tcPr>
          <w:p w14:paraId="254B06BF" w14:textId="509547F3"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A4E9E2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5165D6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6"/>
          </w:tcPr>
          <w:p w14:paraId="3A17E733" w14:textId="77777777" w:rsidR="00F86493" w:rsidRPr="001070BE" w:rsidRDefault="00F86493" w:rsidP="00DE1690">
            <w:pPr>
              <w:spacing w:line="276" w:lineRule="auto"/>
              <w:rPr>
                <w:rFonts w:ascii="Times New Roman" w:hAnsi="Times New Roman" w:cs="Times New Roman"/>
              </w:rPr>
            </w:pPr>
          </w:p>
        </w:tc>
      </w:tr>
      <w:tr w:rsidR="00F86493" w:rsidRPr="001070BE" w14:paraId="24960F78" w14:textId="77777777" w:rsidTr="00DE1F07">
        <w:tc>
          <w:tcPr>
            <w:tcW w:w="2089" w:type="dxa"/>
            <w:gridSpan w:val="3"/>
            <w:shd w:val="clear" w:color="auto" w:fill="D9E2F3" w:themeFill="accent5" w:themeFillTint="33"/>
          </w:tcPr>
          <w:p w14:paraId="1611BE0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41B3AA38"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DE1F07">
        <w:tc>
          <w:tcPr>
            <w:tcW w:w="2089" w:type="dxa"/>
            <w:gridSpan w:val="3"/>
            <w:shd w:val="clear" w:color="auto" w:fill="D9E2F3" w:themeFill="accent5" w:themeFillTint="33"/>
          </w:tcPr>
          <w:p w14:paraId="2BDC425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3BEAC67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DE1F07">
        <w:tc>
          <w:tcPr>
            <w:tcW w:w="2089" w:type="dxa"/>
            <w:gridSpan w:val="3"/>
            <w:shd w:val="clear" w:color="auto" w:fill="D9E2F3" w:themeFill="accent5" w:themeFillTint="33"/>
          </w:tcPr>
          <w:p w14:paraId="2668FD5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24CBF56F" w14:textId="21FB1F02" w:rsidR="00F86493" w:rsidRPr="001070BE" w:rsidRDefault="004B7865"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F86493" w:rsidRPr="001070BE" w14:paraId="4AE4449C" w14:textId="77777777" w:rsidTr="00DE1F07">
        <w:tc>
          <w:tcPr>
            <w:tcW w:w="2089" w:type="dxa"/>
            <w:gridSpan w:val="3"/>
            <w:shd w:val="clear" w:color="auto" w:fill="D9E2F3" w:themeFill="accent5" w:themeFillTint="33"/>
          </w:tcPr>
          <w:p w14:paraId="134A7E9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08" w:type="dxa"/>
            <w:gridSpan w:val="3"/>
          </w:tcPr>
          <w:p w14:paraId="2BE6A8B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DE1690">
      <w:pPr>
        <w:spacing w:line="276" w:lineRule="auto"/>
        <w:rPr>
          <w:rFonts w:ascii="Times New Roman" w:hAnsi="Times New Roman" w:cs="Times New Roman"/>
        </w:rPr>
      </w:pPr>
    </w:p>
    <w:p w14:paraId="0E3A5756" w14:textId="323C8CDA" w:rsidR="005C2D34" w:rsidRPr="001070BE" w:rsidRDefault="0040126C" w:rsidP="00DE1690">
      <w:pPr>
        <w:pStyle w:val="Heading3"/>
        <w:numPr>
          <w:ilvl w:val="3"/>
          <w:numId w:val="1"/>
        </w:numPr>
        <w:spacing w:line="276" w:lineRule="auto"/>
        <w:rPr>
          <w:rFonts w:ascii="Times New Roman" w:hAnsi="Times New Roman" w:cs="Times New Roman"/>
        </w:rPr>
      </w:pPr>
      <w:bookmarkStart w:id="45" w:name="_Toc424073818"/>
      <w:r>
        <w:rPr>
          <w:rFonts w:ascii="Times New Roman" w:hAnsi="Times New Roman" w:cs="Times New Roman"/>
        </w:rPr>
        <w:t>UC051-</w:t>
      </w:r>
      <w:r w:rsidR="00F91662" w:rsidRPr="001070BE">
        <w:rPr>
          <w:rFonts w:ascii="Times New Roman" w:hAnsi="Times New Roman" w:cs="Times New Roman"/>
        </w:rPr>
        <w:t>Edit profile</w:t>
      </w:r>
      <w:bookmarkEnd w:id="45"/>
    </w:p>
    <w:tbl>
      <w:tblPr>
        <w:tblStyle w:val="TableGrid"/>
        <w:tblW w:w="0" w:type="auto"/>
        <w:tblLook w:val="04A0" w:firstRow="1" w:lastRow="0" w:firstColumn="1" w:lastColumn="0" w:noHBand="0" w:noVBand="1"/>
      </w:tblPr>
      <w:tblGrid>
        <w:gridCol w:w="1037"/>
        <w:gridCol w:w="1037"/>
        <w:gridCol w:w="15"/>
        <w:gridCol w:w="2059"/>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7EF0F24A" w14:textId="531F0041"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C8BFF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409143A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26E434F7"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BD0B0C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3227A23D" w14:textId="47668859"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DE1690">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4"/>
          </w:tcPr>
          <w:p w14:paraId="5D0F75D7"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6C5AE4A" w14:textId="77777777" w:rsidR="005C2D34" w:rsidRPr="001070BE" w:rsidRDefault="005C2D34" w:rsidP="00DE1690">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6928AB0" w14:textId="2C995C7B"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287AB6">
              <w:rPr>
                <w:rFonts w:ascii="Times New Roman" w:eastAsia="Times New Roman" w:hAnsi="Times New Roman" w:cs="Times New Roman"/>
              </w:rPr>
              <w:t>click Edit profile while in Profile page</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704A1D5" w14:textId="7FA7BC6E" w:rsidR="00287AB6" w:rsidRPr="00287AB6" w:rsidRDefault="00287AB6" w:rsidP="00DE1690">
            <w:pPr>
              <w:pStyle w:val="ListParagraph"/>
              <w:numPr>
                <w:ilvl w:val="0"/>
                <w:numId w:val="136"/>
              </w:numPr>
              <w:spacing w:line="276" w:lineRule="auto"/>
              <w:rPr>
                <w:rFonts w:ascii="Times New Roman" w:hAnsi="Times New Roman" w:cs="Times New Roman"/>
              </w:rPr>
            </w:pPr>
            <w:r>
              <w:rPr>
                <w:rFonts w:ascii="Times New Roman" w:hAnsi="Times New Roman" w:cs="Times New Roman"/>
              </w:rPr>
              <w:t>Edit information in database</w:t>
            </w:r>
          </w:p>
        </w:tc>
      </w:tr>
      <w:tr w:rsidR="005C2D34" w:rsidRPr="001070BE" w14:paraId="6B6E8F16" w14:textId="77777777" w:rsidTr="00CA3B92">
        <w:tc>
          <w:tcPr>
            <w:tcW w:w="8297" w:type="dxa"/>
            <w:gridSpan w:val="6"/>
            <w:shd w:val="clear" w:color="auto" w:fill="D9E2F3" w:themeFill="accent5" w:themeFillTint="33"/>
          </w:tcPr>
          <w:p w14:paraId="6AD43E7F" w14:textId="22A1341E"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383671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F9FBF92" w14:textId="77777777" w:rsidTr="00CA3B92">
        <w:tc>
          <w:tcPr>
            <w:tcW w:w="1037" w:type="dxa"/>
          </w:tcPr>
          <w:p w14:paraId="5521D0F3" w14:textId="5DAD5895"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0D59DA30"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B142A18" w14:textId="3B60563B" w:rsidR="005C2D34" w:rsidRPr="001070BE" w:rsidRDefault="005C2D34" w:rsidP="00DE1690">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sidR="00287AB6">
              <w:rPr>
                <w:rFonts w:ascii="Times New Roman" w:hAnsi="Times New Roman" w:cs="Times New Roman"/>
              </w:rPr>
              <w:t>Profile in header</w:t>
            </w:r>
          </w:p>
        </w:tc>
      </w:tr>
      <w:tr w:rsidR="005C2D34" w:rsidRPr="001070BE" w14:paraId="0317EBB1" w14:textId="77777777" w:rsidTr="00CA3B92">
        <w:tc>
          <w:tcPr>
            <w:tcW w:w="1037" w:type="dxa"/>
          </w:tcPr>
          <w:p w14:paraId="0E85309D" w14:textId="5E2C2FC8"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26A6B21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EBCCC02" w14:textId="77777777" w:rsidR="005C2D34"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287AB6">
              <w:rPr>
                <w:rFonts w:ascii="Times New Roman" w:hAnsi="Times New Roman" w:cs="Times New Roman"/>
              </w:rPr>
              <w:t>Profile page includes:</w:t>
            </w:r>
          </w:p>
          <w:p w14:paraId="74753532" w14:textId="77777777" w:rsid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Header</w:t>
            </w:r>
          </w:p>
          <w:p w14:paraId="00BE5B96" w14:textId="77777777" w:rsid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User profile panel</w:t>
            </w:r>
          </w:p>
          <w:p w14:paraId="640A8833" w14:textId="30D08459" w:rsidR="00287AB6" w:rsidRPr="00287AB6" w:rsidRDefault="00287AB6" w:rsidP="00DE1690">
            <w:pPr>
              <w:pStyle w:val="ListParagraph"/>
              <w:numPr>
                <w:ilvl w:val="0"/>
                <w:numId w:val="98"/>
              </w:numPr>
              <w:spacing w:line="276" w:lineRule="auto"/>
              <w:rPr>
                <w:rFonts w:ascii="Times New Roman" w:hAnsi="Times New Roman" w:cs="Times New Roman"/>
              </w:rPr>
            </w:pPr>
            <w:r>
              <w:rPr>
                <w:rFonts w:ascii="Times New Roman" w:hAnsi="Times New Roman" w:cs="Times New Roman"/>
              </w:rPr>
              <w:t>Footer</w:t>
            </w:r>
          </w:p>
        </w:tc>
      </w:tr>
      <w:tr w:rsidR="005C2D34" w:rsidRPr="001070BE" w14:paraId="695566EF" w14:textId="77777777" w:rsidTr="00CA3B92">
        <w:tc>
          <w:tcPr>
            <w:tcW w:w="1037" w:type="dxa"/>
          </w:tcPr>
          <w:p w14:paraId="47B98CA3" w14:textId="6031FBD2"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345530E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34280D6" w14:textId="180C2BC9" w:rsidR="005C2D34" w:rsidRPr="001070BE" w:rsidRDefault="00287AB6" w:rsidP="00DE1690">
            <w:pPr>
              <w:spacing w:line="276" w:lineRule="auto"/>
              <w:rPr>
                <w:rFonts w:ascii="Times New Roman" w:hAnsi="Times New Roman" w:cs="Times New Roman"/>
              </w:rPr>
            </w:pPr>
            <w:r>
              <w:rPr>
                <w:rFonts w:ascii="Times New Roman" w:hAnsi="Times New Roman" w:cs="Times New Roman"/>
              </w:rPr>
              <w:t>Click Edit profile</w:t>
            </w:r>
          </w:p>
        </w:tc>
      </w:tr>
      <w:tr w:rsidR="005C2D34" w:rsidRPr="001070BE" w14:paraId="1785ED78" w14:textId="77777777" w:rsidTr="00CA3B92">
        <w:tc>
          <w:tcPr>
            <w:tcW w:w="1037" w:type="dxa"/>
          </w:tcPr>
          <w:p w14:paraId="0C5ACCD3" w14:textId="7896A444" w:rsidR="005C2D34" w:rsidRPr="00287AB6" w:rsidRDefault="005C2D34" w:rsidP="00DE1690">
            <w:pPr>
              <w:pStyle w:val="ListParagraph"/>
              <w:numPr>
                <w:ilvl w:val="0"/>
                <w:numId w:val="137"/>
              </w:numPr>
              <w:spacing w:line="276" w:lineRule="auto"/>
              <w:rPr>
                <w:rFonts w:ascii="Times New Roman" w:hAnsi="Times New Roman" w:cs="Times New Roman"/>
              </w:rPr>
            </w:pPr>
          </w:p>
        </w:tc>
        <w:tc>
          <w:tcPr>
            <w:tcW w:w="1037" w:type="dxa"/>
          </w:tcPr>
          <w:p w14:paraId="127060A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C3850EF" w14:textId="037C89B7" w:rsidR="005C2D34" w:rsidRPr="001070BE" w:rsidRDefault="00287AB6" w:rsidP="00DE1690">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287AB6" w:rsidRPr="001070BE" w14:paraId="7086A21C" w14:textId="77777777" w:rsidTr="00CA3B92">
        <w:tc>
          <w:tcPr>
            <w:tcW w:w="1037" w:type="dxa"/>
          </w:tcPr>
          <w:p w14:paraId="750D25DA"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1472083F" w14:textId="7A0818BA"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75B309A9" w14:textId="23A98857" w:rsidR="00287AB6" w:rsidRDefault="00B32B3D" w:rsidP="00DE1690">
            <w:pPr>
              <w:spacing w:line="276" w:lineRule="auto"/>
              <w:rPr>
                <w:rFonts w:ascii="Times New Roman" w:hAnsi="Times New Roman" w:cs="Times New Roman"/>
              </w:rPr>
            </w:pPr>
            <w:r>
              <w:rPr>
                <w:rFonts w:ascii="Times New Roman" w:hAnsi="Times New Roman" w:cs="Times New Roman"/>
              </w:rPr>
              <w:t>Modifies fields</w:t>
            </w:r>
          </w:p>
        </w:tc>
      </w:tr>
      <w:tr w:rsidR="00287AB6" w:rsidRPr="001070BE" w14:paraId="1BE934A4" w14:textId="77777777" w:rsidTr="00CA3B92">
        <w:tc>
          <w:tcPr>
            <w:tcW w:w="1037" w:type="dxa"/>
          </w:tcPr>
          <w:p w14:paraId="780606FA"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1A4699F0" w14:textId="39E03351"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218C3C12" w14:textId="691D8FBA" w:rsidR="00287AB6"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287AB6" w:rsidRPr="001070BE" w14:paraId="475331E1" w14:textId="77777777" w:rsidTr="00CA3B92">
        <w:tc>
          <w:tcPr>
            <w:tcW w:w="1037" w:type="dxa"/>
          </w:tcPr>
          <w:p w14:paraId="5C953099" w14:textId="77777777" w:rsidR="00287AB6" w:rsidRPr="00287AB6" w:rsidRDefault="00287AB6" w:rsidP="00DE1690">
            <w:pPr>
              <w:pStyle w:val="ListParagraph"/>
              <w:numPr>
                <w:ilvl w:val="0"/>
                <w:numId w:val="137"/>
              </w:numPr>
              <w:spacing w:line="276" w:lineRule="auto"/>
              <w:rPr>
                <w:rFonts w:ascii="Times New Roman" w:hAnsi="Times New Roman" w:cs="Times New Roman"/>
              </w:rPr>
            </w:pPr>
          </w:p>
        </w:tc>
        <w:tc>
          <w:tcPr>
            <w:tcW w:w="1037" w:type="dxa"/>
          </w:tcPr>
          <w:p w14:paraId="62764030" w14:textId="2E1FC297" w:rsidR="00287AB6" w:rsidRPr="001070BE"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6D894CC6" w14:textId="1378E38A" w:rsidR="00287AB6" w:rsidRDefault="00B32B3D" w:rsidP="00DE1690">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5C2D34" w:rsidRPr="001070BE" w14:paraId="75DCC2A9" w14:textId="77777777" w:rsidTr="00CA3B92">
        <w:tc>
          <w:tcPr>
            <w:tcW w:w="8297" w:type="dxa"/>
            <w:gridSpan w:val="6"/>
            <w:shd w:val="clear" w:color="auto" w:fill="D9E2F3" w:themeFill="accent5" w:themeFillTint="33"/>
          </w:tcPr>
          <w:p w14:paraId="7EB160D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7C910624" w14:textId="77777777" w:rsidTr="00CA3B92">
        <w:tc>
          <w:tcPr>
            <w:tcW w:w="1037" w:type="dxa"/>
          </w:tcPr>
          <w:p w14:paraId="44AA83B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5C8BDC5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A50C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6BF880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6"/>
          </w:tcPr>
          <w:p w14:paraId="32823136" w14:textId="77777777" w:rsidR="005C2D34" w:rsidRPr="001070BE" w:rsidRDefault="005C2D34" w:rsidP="00DE1690">
            <w:pPr>
              <w:spacing w:line="276" w:lineRule="auto"/>
              <w:rPr>
                <w:rFonts w:ascii="Times New Roman" w:hAnsi="Times New Roman" w:cs="Times New Roman"/>
              </w:rPr>
            </w:pPr>
          </w:p>
        </w:tc>
      </w:tr>
      <w:tr w:rsidR="00B32B3D" w:rsidRPr="001070BE" w14:paraId="75602F32" w14:textId="77777777" w:rsidTr="00092807">
        <w:tc>
          <w:tcPr>
            <w:tcW w:w="1037" w:type="dxa"/>
          </w:tcPr>
          <w:p w14:paraId="3B762A7F" w14:textId="77777777" w:rsidR="00B32B3D" w:rsidRPr="001070BE" w:rsidRDefault="00B32B3D"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3F492D6B"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B32B3D" w:rsidRPr="001070BE" w14:paraId="2905338E" w14:textId="77777777" w:rsidTr="00092807">
        <w:tc>
          <w:tcPr>
            <w:tcW w:w="1037" w:type="dxa"/>
            <w:shd w:val="clear" w:color="auto" w:fill="D9E2F3" w:themeFill="accent5" w:themeFillTint="33"/>
          </w:tcPr>
          <w:p w14:paraId="05FF7C6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53B91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7F12429"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4B2B9CD" w14:textId="77777777" w:rsidTr="00092807">
        <w:tc>
          <w:tcPr>
            <w:tcW w:w="1037" w:type="dxa"/>
          </w:tcPr>
          <w:p w14:paraId="47978F53"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C623A99"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6EB215"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B32B3D" w:rsidRPr="001070BE" w14:paraId="6DBA4020" w14:textId="77777777" w:rsidTr="00092807">
        <w:tc>
          <w:tcPr>
            <w:tcW w:w="8297" w:type="dxa"/>
            <w:gridSpan w:val="6"/>
          </w:tcPr>
          <w:p w14:paraId="678ED625" w14:textId="77777777" w:rsidR="00B32B3D" w:rsidRPr="001070BE" w:rsidRDefault="00B32B3D" w:rsidP="00DE1690">
            <w:pPr>
              <w:spacing w:line="276" w:lineRule="auto"/>
              <w:rPr>
                <w:rFonts w:ascii="Times New Roman" w:hAnsi="Times New Roman" w:cs="Times New Roman"/>
              </w:rPr>
            </w:pPr>
          </w:p>
        </w:tc>
      </w:tr>
      <w:tr w:rsidR="005C2D34" w:rsidRPr="001070BE" w14:paraId="3ABD495F" w14:textId="77777777" w:rsidTr="00CA3B92">
        <w:tc>
          <w:tcPr>
            <w:tcW w:w="8297" w:type="dxa"/>
            <w:gridSpan w:val="6"/>
            <w:shd w:val="clear" w:color="auto" w:fill="D9E2F3" w:themeFill="accent5" w:themeFillTint="33"/>
          </w:tcPr>
          <w:p w14:paraId="35EC065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4D79603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081F6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4A060D2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32B3D" w:rsidRPr="001070BE" w14:paraId="54487AAA" w14:textId="77777777" w:rsidTr="00092807">
        <w:tc>
          <w:tcPr>
            <w:tcW w:w="8297" w:type="dxa"/>
            <w:gridSpan w:val="6"/>
          </w:tcPr>
          <w:p w14:paraId="00E7B647" w14:textId="77777777" w:rsidR="00B32B3D" w:rsidRPr="001070BE" w:rsidRDefault="00B32B3D" w:rsidP="00DE1690">
            <w:pPr>
              <w:spacing w:line="276" w:lineRule="auto"/>
              <w:rPr>
                <w:rFonts w:ascii="Times New Roman" w:hAnsi="Times New Roman" w:cs="Times New Roman"/>
              </w:rPr>
            </w:pPr>
          </w:p>
        </w:tc>
      </w:tr>
      <w:tr w:rsidR="00B32B3D" w:rsidRPr="001070BE" w14:paraId="1E5F3C40" w14:textId="77777777" w:rsidTr="00092807">
        <w:tc>
          <w:tcPr>
            <w:tcW w:w="1037" w:type="dxa"/>
          </w:tcPr>
          <w:p w14:paraId="7B96B76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60079801"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B32B3D" w:rsidRPr="001070BE" w14:paraId="221B8B14" w14:textId="77777777" w:rsidTr="00092807">
        <w:tc>
          <w:tcPr>
            <w:tcW w:w="1037" w:type="dxa"/>
            <w:shd w:val="clear" w:color="auto" w:fill="D9E2F3" w:themeFill="accent5" w:themeFillTint="33"/>
          </w:tcPr>
          <w:p w14:paraId="46972D9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0BC67CD"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6E6DF91"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9057635" w14:textId="77777777" w:rsidTr="00092807">
        <w:tc>
          <w:tcPr>
            <w:tcW w:w="1037" w:type="dxa"/>
          </w:tcPr>
          <w:p w14:paraId="15B34A19"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1A2E4DAB"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D664F84" w14:textId="2C63E858" w:rsidR="00B32B3D" w:rsidRPr="001070BE" w:rsidRDefault="00B32B3D"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B32B3D" w:rsidRPr="001070BE" w14:paraId="092FBC35" w14:textId="77777777" w:rsidTr="00092807">
        <w:tc>
          <w:tcPr>
            <w:tcW w:w="1037" w:type="dxa"/>
          </w:tcPr>
          <w:p w14:paraId="4194C7D0"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03C25A5F"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2119FE4"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B32B3D" w:rsidRPr="001070BE" w14:paraId="3A4147DD" w14:textId="77777777" w:rsidTr="00092807">
        <w:tc>
          <w:tcPr>
            <w:tcW w:w="8297" w:type="dxa"/>
            <w:gridSpan w:val="6"/>
          </w:tcPr>
          <w:p w14:paraId="0753F095" w14:textId="77777777" w:rsidR="00B32B3D" w:rsidRPr="001070BE" w:rsidRDefault="00B32B3D" w:rsidP="00DE1690">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13E1CA6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5298D8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EC72A6" w:rsidRPr="001070BE" w14:paraId="3C213F49" w14:textId="77777777" w:rsidTr="00CA3B92">
        <w:tc>
          <w:tcPr>
            <w:tcW w:w="2074" w:type="dxa"/>
            <w:gridSpan w:val="2"/>
            <w:shd w:val="clear" w:color="auto" w:fill="D9E2F3" w:themeFill="accent5" w:themeFillTint="33"/>
          </w:tcPr>
          <w:p w14:paraId="013936DC" w14:textId="77777777" w:rsidR="00EC72A6" w:rsidRPr="001070BE" w:rsidRDefault="00EC72A6"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0AFA371E" w14:textId="7B320F02" w:rsidR="00EC72A6" w:rsidRPr="001070BE" w:rsidRDefault="004B7865"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A77254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DE1690">
      <w:pPr>
        <w:spacing w:line="276" w:lineRule="auto"/>
        <w:rPr>
          <w:rFonts w:ascii="Times New Roman" w:hAnsi="Times New Roman" w:cs="Times New Roman"/>
        </w:rPr>
      </w:pPr>
    </w:p>
    <w:p w14:paraId="547B60E3" w14:textId="67599E7E" w:rsidR="00F91662" w:rsidRPr="001070BE" w:rsidRDefault="0040126C" w:rsidP="00DE1690">
      <w:pPr>
        <w:pStyle w:val="Heading3"/>
        <w:numPr>
          <w:ilvl w:val="3"/>
          <w:numId w:val="1"/>
        </w:numPr>
        <w:spacing w:line="276" w:lineRule="auto"/>
        <w:rPr>
          <w:rFonts w:ascii="Times New Roman" w:hAnsi="Times New Roman" w:cs="Times New Roman"/>
        </w:rPr>
      </w:pPr>
      <w:bookmarkStart w:id="46" w:name="_Toc424073819"/>
      <w:r>
        <w:rPr>
          <w:rFonts w:ascii="Times New Roman" w:hAnsi="Times New Roman" w:cs="Times New Roman"/>
        </w:rPr>
        <w:t>UC052-</w:t>
      </w:r>
      <w:r w:rsidR="00F91662" w:rsidRPr="001070BE">
        <w:rPr>
          <w:rFonts w:ascii="Times New Roman" w:hAnsi="Times New Roman" w:cs="Times New Roman"/>
        </w:rPr>
        <w:t>Forgot password</w:t>
      </w:r>
      <w:bookmarkEnd w:id="46"/>
    </w:p>
    <w:p w14:paraId="60F177ED" w14:textId="77777777" w:rsidR="005D19DA" w:rsidRPr="001070BE" w:rsidRDefault="005D19DA" w:rsidP="00DE1690">
      <w:pPr>
        <w:spacing w:line="276" w:lineRule="auto"/>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3F213064" w14:textId="6163FCAC"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774A2F3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243C23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DE1690">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DE1690">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444C6A3" w14:textId="31B8B772"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sidR="00B32B3D">
              <w:rPr>
                <w:rFonts w:ascii="Times New Roman" w:eastAsia="Times New Roman" w:hAnsi="Times New Roman" w:cs="Times New Roman"/>
              </w:rPr>
              <w:t xml:space="preserve">Forgot password in </w:t>
            </w:r>
            <w:hyperlink w:anchor="_UC048-Login" w:history="1">
              <w:r w:rsidR="00B32B3D" w:rsidRPr="00B32B3D">
                <w:rPr>
                  <w:rStyle w:val="Hyperlink"/>
                  <w:rFonts w:ascii="Times New Roman" w:eastAsia="Times New Roman" w:hAnsi="Times New Roman" w:cs="Times New Roman"/>
                </w:rPr>
                <w:t>Login popup</w:t>
              </w:r>
            </w:hyperlink>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33679B" w14:textId="2C1D4AF0" w:rsidR="005C2D34" w:rsidRPr="00B32B3D" w:rsidRDefault="00B32B3D" w:rsidP="00DE1690">
            <w:pPr>
              <w:pStyle w:val="ListParagraph"/>
              <w:numPr>
                <w:ilvl w:val="0"/>
                <w:numId w:val="138"/>
              </w:numPr>
              <w:spacing w:line="276" w:lineRule="auto"/>
              <w:rPr>
                <w:rFonts w:ascii="Times New Roman" w:hAnsi="Times New Roman" w:cs="Times New Roman"/>
              </w:rPr>
            </w:pPr>
            <w:r>
              <w:rPr>
                <w:rFonts w:ascii="Times New Roman" w:hAnsi="Times New Roman" w:cs="Times New Roman"/>
              </w:rPr>
              <w:t>Send confirm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E09BA50" w14:textId="77777777" w:rsidTr="00CA3B92">
        <w:tc>
          <w:tcPr>
            <w:tcW w:w="1037" w:type="dxa"/>
          </w:tcPr>
          <w:p w14:paraId="437D21A5" w14:textId="44F072C8"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328098B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C89B1F2"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B32B3D">
              <w:rPr>
                <w:rFonts w:ascii="Times New Roman" w:hAnsi="Times New Roman" w:cs="Times New Roman"/>
              </w:rPr>
              <w:t>Forgot password in Login popup</w:t>
            </w:r>
          </w:p>
        </w:tc>
      </w:tr>
      <w:tr w:rsidR="005C2D34" w:rsidRPr="001070BE" w14:paraId="7B100FED" w14:textId="77777777" w:rsidTr="00CA3B92">
        <w:tc>
          <w:tcPr>
            <w:tcW w:w="1037" w:type="dxa"/>
          </w:tcPr>
          <w:p w14:paraId="563D8500" w14:textId="57704855"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11242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15A23995"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B32B3D">
              <w:rPr>
                <w:rFonts w:ascii="Times New Roman" w:hAnsi="Times New Roman" w:cs="Times New Roman"/>
              </w:rPr>
              <w:t>Email text box</w:t>
            </w:r>
          </w:p>
        </w:tc>
      </w:tr>
      <w:tr w:rsidR="005C2D34" w:rsidRPr="001070BE" w14:paraId="3CF8DFD4" w14:textId="77777777" w:rsidTr="00CA3B92">
        <w:tc>
          <w:tcPr>
            <w:tcW w:w="1037" w:type="dxa"/>
          </w:tcPr>
          <w:p w14:paraId="32400011" w14:textId="0993D161"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5C4F678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7064231A" w:rsidR="005C2D34" w:rsidRPr="001070BE" w:rsidRDefault="00B32B3D" w:rsidP="00DE1690">
            <w:pPr>
              <w:spacing w:line="276" w:lineRule="auto"/>
              <w:rPr>
                <w:rFonts w:ascii="Times New Roman" w:hAnsi="Times New Roman" w:cs="Times New Roman"/>
              </w:rPr>
            </w:pPr>
            <w:r>
              <w:rPr>
                <w:rFonts w:ascii="Times New Roman" w:hAnsi="Times New Roman" w:cs="Times New Roman"/>
              </w:rPr>
              <w:t>Enter registered email</w:t>
            </w:r>
          </w:p>
        </w:tc>
      </w:tr>
      <w:tr w:rsidR="005C2D34" w:rsidRPr="001070BE" w14:paraId="037691EF" w14:textId="77777777" w:rsidTr="00CA3B92">
        <w:tc>
          <w:tcPr>
            <w:tcW w:w="1037" w:type="dxa"/>
          </w:tcPr>
          <w:p w14:paraId="32AF9DCF" w14:textId="06D42A51" w:rsidR="005C2D34" w:rsidRPr="00B32B3D" w:rsidRDefault="005C2D34" w:rsidP="00DE1690">
            <w:pPr>
              <w:pStyle w:val="ListParagraph"/>
              <w:numPr>
                <w:ilvl w:val="0"/>
                <w:numId w:val="139"/>
              </w:numPr>
              <w:spacing w:line="276" w:lineRule="auto"/>
              <w:rPr>
                <w:rFonts w:ascii="Times New Roman" w:hAnsi="Times New Roman" w:cs="Times New Roman"/>
              </w:rPr>
            </w:pPr>
          </w:p>
        </w:tc>
        <w:tc>
          <w:tcPr>
            <w:tcW w:w="1037" w:type="dxa"/>
          </w:tcPr>
          <w:p w14:paraId="1645E738" w14:textId="374B1144" w:rsidR="005C2D34"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2C3FABB" w14:textId="60CD5470" w:rsidR="005C2D34" w:rsidRPr="001070BE"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B32B3D" w:rsidRPr="001070BE" w14:paraId="466E3AF7" w14:textId="77777777" w:rsidTr="00CA3B92">
        <w:tc>
          <w:tcPr>
            <w:tcW w:w="1037" w:type="dxa"/>
          </w:tcPr>
          <w:p w14:paraId="688883A0" w14:textId="77777777" w:rsidR="00B32B3D" w:rsidRPr="00B32B3D" w:rsidRDefault="00B32B3D" w:rsidP="00DE1690">
            <w:pPr>
              <w:pStyle w:val="ListParagraph"/>
              <w:numPr>
                <w:ilvl w:val="0"/>
                <w:numId w:val="139"/>
              </w:numPr>
              <w:spacing w:line="276" w:lineRule="auto"/>
              <w:rPr>
                <w:rFonts w:ascii="Times New Roman" w:hAnsi="Times New Roman" w:cs="Times New Roman"/>
              </w:rPr>
            </w:pPr>
          </w:p>
        </w:tc>
        <w:tc>
          <w:tcPr>
            <w:tcW w:w="1037" w:type="dxa"/>
          </w:tcPr>
          <w:p w14:paraId="582E8DCE" w14:textId="4ABA45E9"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D02FB45" w14:textId="6718D9D4" w:rsidR="00B32B3D" w:rsidRDefault="00B32B3D" w:rsidP="00DE1690">
            <w:pPr>
              <w:spacing w:line="276" w:lineRule="auto"/>
              <w:rPr>
                <w:rFonts w:ascii="Times New Roman" w:hAnsi="Times New Roman" w:cs="Times New Roman"/>
              </w:rPr>
            </w:pPr>
            <w:r>
              <w:rPr>
                <w:rFonts w:ascii="Times New Roman" w:hAnsi="Times New Roman" w:cs="Times New Roman"/>
              </w:rPr>
              <w:t>Sends confirm email</w:t>
            </w:r>
          </w:p>
        </w:tc>
      </w:tr>
      <w:tr w:rsidR="00B32B3D" w:rsidRPr="001070BE" w14:paraId="76483230" w14:textId="77777777" w:rsidTr="00CA3B92">
        <w:tc>
          <w:tcPr>
            <w:tcW w:w="1037" w:type="dxa"/>
          </w:tcPr>
          <w:p w14:paraId="0DD8F8B7" w14:textId="77777777" w:rsidR="00B32B3D" w:rsidRPr="00B32B3D" w:rsidRDefault="00B32B3D" w:rsidP="00DE1690">
            <w:pPr>
              <w:pStyle w:val="ListParagraph"/>
              <w:numPr>
                <w:ilvl w:val="0"/>
                <w:numId w:val="139"/>
              </w:numPr>
              <w:spacing w:line="276" w:lineRule="auto"/>
              <w:rPr>
                <w:rFonts w:ascii="Times New Roman" w:hAnsi="Times New Roman" w:cs="Times New Roman"/>
              </w:rPr>
            </w:pPr>
          </w:p>
        </w:tc>
        <w:tc>
          <w:tcPr>
            <w:tcW w:w="1037" w:type="dxa"/>
          </w:tcPr>
          <w:p w14:paraId="57CA35EF" w14:textId="3F698038"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83E72C" w14:textId="4D68B4E4" w:rsidR="00B32B3D" w:rsidRDefault="00B32B3D" w:rsidP="00DE1690">
            <w:pPr>
              <w:spacing w:line="276" w:lineRule="auto"/>
              <w:rPr>
                <w:rFonts w:ascii="Times New Roman" w:hAnsi="Times New Roman" w:cs="Times New Roman"/>
              </w:rPr>
            </w:pPr>
            <w:r>
              <w:rPr>
                <w:rFonts w:ascii="Times New Roman" w:hAnsi="Times New Roman" w:cs="Times New Roman"/>
              </w:rPr>
              <w:t>Close popup</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306A49E4" w14:textId="77777777" w:rsidTr="00CA3B92">
        <w:tc>
          <w:tcPr>
            <w:tcW w:w="1037" w:type="dxa"/>
          </w:tcPr>
          <w:p w14:paraId="756F75C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DE1690">
            <w:pPr>
              <w:spacing w:line="276" w:lineRule="auto"/>
              <w:rPr>
                <w:rFonts w:ascii="Times New Roman" w:hAnsi="Times New Roman" w:cs="Times New Roman"/>
              </w:rPr>
            </w:pPr>
          </w:p>
        </w:tc>
      </w:tr>
      <w:tr w:rsidR="00841661" w:rsidRPr="001070BE" w14:paraId="3D5D49AE" w14:textId="77777777" w:rsidTr="00092807">
        <w:tc>
          <w:tcPr>
            <w:tcW w:w="1037" w:type="dxa"/>
          </w:tcPr>
          <w:p w14:paraId="34B76801" w14:textId="77777777" w:rsidR="00841661" w:rsidRPr="001070BE" w:rsidRDefault="0084166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7B1DB2B2"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41661" w:rsidRPr="001070BE" w14:paraId="56F3CB33" w14:textId="77777777" w:rsidTr="00092807">
        <w:tc>
          <w:tcPr>
            <w:tcW w:w="1037" w:type="dxa"/>
            <w:shd w:val="clear" w:color="auto" w:fill="D9E2F3" w:themeFill="accent5" w:themeFillTint="33"/>
          </w:tcPr>
          <w:p w14:paraId="3EE06B28"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7BBA4B"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A6A424"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41661" w:rsidRPr="001070BE" w14:paraId="6769668B" w14:textId="77777777" w:rsidTr="00092807">
        <w:tc>
          <w:tcPr>
            <w:tcW w:w="1037" w:type="dxa"/>
          </w:tcPr>
          <w:p w14:paraId="61C7405D"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33FD0BA6" w14:textId="77777777" w:rsidR="00841661" w:rsidRPr="001070BE" w:rsidRDefault="0084166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B4AD4F"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41661" w:rsidRPr="001070BE" w14:paraId="17BF414A" w14:textId="77777777" w:rsidTr="00092807">
        <w:tc>
          <w:tcPr>
            <w:tcW w:w="8297" w:type="dxa"/>
            <w:gridSpan w:val="5"/>
          </w:tcPr>
          <w:p w14:paraId="518FE133" w14:textId="77777777" w:rsidR="00841661" w:rsidRPr="001070BE" w:rsidRDefault="00841661" w:rsidP="00DE1690">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11F0460A" w:rsidR="005C2D34" w:rsidRPr="001070BE" w:rsidRDefault="0084166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FBC50F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DE1690">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1F386C9B" w:rsidR="005C2D34" w:rsidRPr="001070BE" w:rsidRDefault="00841661" w:rsidP="00DE1690">
            <w:pPr>
              <w:spacing w:line="276" w:lineRule="auto"/>
              <w:rPr>
                <w:rFonts w:ascii="Times New Roman" w:hAnsi="Times New Roman" w:cs="Times New Roman"/>
              </w:rPr>
            </w:pPr>
            <w:r>
              <w:rPr>
                <w:rFonts w:ascii="Times New Roman" w:hAnsi="Times New Roman" w:cs="Times New Roman"/>
              </w:rPr>
              <w:t>At step 4, entered email is invalid</w:t>
            </w: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407945D1"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35F0CAA3" w14:textId="0E519475" w:rsidR="005C2D34" w:rsidRPr="001070BE" w:rsidRDefault="0084166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719A8C94" w14:textId="758056D5" w:rsidR="005C2D34" w:rsidRPr="001070BE" w:rsidRDefault="00841661" w:rsidP="00DE1690">
            <w:pPr>
              <w:spacing w:line="276" w:lineRule="auto"/>
              <w:rPr>
                <w:rFonts w:ascii="Times New Roman" w:hAnsi="Times New Roman" w:cs="Times New Roman"/>
                <w:b/>
              </w:rPr>
            </w:pPr>
            <w:r>
              <w:rPr>
                <w:rFonts w:ascii="Times New Roman" w:hAnsi="Times New Roman" w:cs="Times New Roman"/>
              </w:rPr>
              <w:t xml:space="preserve">Displays Login popup with message: </w:t>
            </w:r>
            <w:r w:rsidR="00D721FF">
              <w:rPr>
                <w:rFonts w:ascii="Times New Roman" w:hAnsi="Times New Roman" w:cs="Times New Roman"/>
              </w:rPr>
              <w:t xml:space="preserve"> with ID MSG15</w:t>
            </w:r>
          </w:p>
        </w:tc>
      </w:tr>
      <w:tr w:rsidR="005C2D34" w:rsidRPr="001070BE" w14:paraId="2207CEBE" w14:textId="77777777" w:rsidTr="00CA3B92">
        <w:tc>
          <w:tcPr>
            <w:tcW w:w="1037" w:type="dxa"/>
          </w:tcPr>
          <w:p w14:paraId="6DFF7090" w14:textId="2816BB87"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2</w:t>
            </w:r>
          </w:p>
        </w:tc>
        <w:tc>
          <w:tcPr>
            <w:tcW w:w="1037" w:type="dxa"/>
          </w:tcPr>
          <w:p w14:paraId="7B8E2B8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5283747F" w:rsidR="005C2D34" w:rsidRPr="001070BE" w:rsidRDefault="00841661" w:rsidP="00DE1690">
            <w:pPr>
              <w:spacing w:line="276" w:lineRule="auto"/>
              <w:rPr>
                <w:rFonts w:ascii="Times New Roman" w:hAnsi="Times New Roman" w:cs="Times New Roman"/>
              </w:rPr>
            </w:pPr>
            <w:r>
              <w:rPr>
                <w:rFonts w:ascii="Times New Roman" w:hAnsi="Times New Roman" w:cs="Times New Roman"/>
              </w:rPr>
              <w:t>Marks email text box</w:t>
            </w:r>
          </w:p>
        </w:tc>
      </w:tr>
      <w:tr w:rsidR="005C2D34" w:rsidRPr="001070BE" w14:paraId="45323EE2" w14:textId="77777777" w:rsidTr="00CA3B92">
        <w:tc>
          <w:tcPr>
            <w:tcW w:w="8297" w:type="dxa"/>
            <w:gridSpan w:val="5"/>
          </w:tcPr>
          <w:p w14:paraId="20931250" w14:textId="77777777" w:rsidR="005C2D34" w:rsidRPr="001070BE" w:rsidRDefault="005C2D34" w:rsidP="00DE1690">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DE1690">
      <w:pPr>
        <w:spacing w:line="276" w:lineRule="auto"/>
        <w:rPr>
          <w:rFonts w:ascii="Times New Roman" w:hAnsi="Times New Roman" w:cs="Times New Roman"/>
        </w:rPr>
      </w:pPr>
    </w:p>
    <w:p w14:paraId="33F275B8" w14:textId="77777777" w:rsidR="001223A7" w:rsidRPr="001070BE" w:rsidRDefault="001223A7" w:rsidP="00DE1690">
      <w:pPr>
        <w:spacing w:line="276" w:lineRule="auto"/>
        <w:rPr>
          <w:rFonts w:ascii="Times New Roman" w:hAnsi="Times New Roman" w:cs="Times New Roman"/>
        </w:rPr>
      </w:pPr>
    </w:p>
    <w:p w14:paraId="5D59BE9E" w14:textId="7253A7AC"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47" w:name="_Toc424073820"/>
      <w:commentRangeStart w:id="48"/>
      <w:r w:rsidRPr="001070BE">
        <w:rPr>
          <w:rFonts w:ascii="Times New Roman" w:hAnsi="Times New Roman" w:cs="Times New Roman"/>
        </w:rPr>
        <w:lastRenderedPageBreak/>
        <w:t>Admin Module</w:t>
      </w:r>
      <w:commentRangeEnd w:id="48"/>
      <w:r w:rsidR="00983F63">
        <w:rPr>
          <w:rStyle w:val="CommentReference"/>
          <w:rFonts w:asciiTheme="minorHAnsi" w:eastAsiaTheme="minorEastAsia" w:hAnsiTheme="minorHAnsi" w:cstheme="minorBidi"/>
          <w:color w:val="auto"/>
        </w:rPr>
        <w:commentReference w:id="48"/>
      </w:r>
      <w:bookmarkEnd w:id="47"/>
    </w:p>
    <w:p w14:paraId="47D5A7AF" w14:textId="7327F169" w:rsidR="001223A7" w:rsidRPr="001070BE" w:rsidRDefault="0090119A" w:rsidP="00DE1690">
      <w:pPr>
        <w:spacing w:line="276" w:lineRule="auto"/>
        <w:rPr>
          <w:rFonts w:ascii="Times New Roman" w:hAnsi="Times New Roman" w:cs="Times New Roman"/>
        </w:rPr>
      </w:pPr>
      <w:r>
        <w:rPr>
          <w:noProof/>
        </w:rPr>
        <w:drawing>
          <wp:inline distT="0" distB="0" distL="0" distR="0" wp14:anchorId="5E653FC1" wp14:editId="46886F86">
            <wp:extent cx="5274945" cy="4169799"/>
            <wp:effectExtent l="0" t="0" r="190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0.jpg"/>
                    <pic:cNvPicPr/>
                  </pic:nvPicPr>
                  <pic:blipFill>
                    <a:blip r:embed="rId31">
                      <a:extLst>
                        <a:ext uri="{28A0092B-C50C-407E-A947-70E740481C1C}">
                          <a14:useLocalDpi xmlns:a14="http://schemas.microsoft.com/office/drawing/2010/main" val="0"/>
                        </a:ext>
                      </a:extLst>
                    </a:blip>
                    <a:stretch>
                      <a:fillRect/>
                    </a:stretch>
                  </pic:blipFill>
                  <pic:spPr>
                    <a:xfrm>
                      <a:off x="0" y="0"/>
                      <a:ext cx="5274945" cy="4169799"/>
                    </a:xfrm>
                    <a:prstGeom prst="rect">
                      <a:avLst/>
                    </a:prstGeom>
                  </pic:spPr>
                </pic:pic>
              </a:graphicData>
            </a:graphic>
          </wp:inline>
        </w:drawing>
      </w:r>
    </w:p>
    <w:p w14:paraId="2055B293" w14:textId="53E14400" w:rsidR="00F91662" w:rsidRPr="001070BE" w:rsidRDefault="0040126C" w:rsidP="00DE1690">
      <w:pPr>
        <w:pStyle w:val="Heading3"/>
        <w:numPr>
          <w:ilvl w:val="3"/>
          <w:numId w:val="1"/>
        </w:numPr>
        <w:spacing w:line="276" w:lineRule="auto"/>
        <w:rPr>
          <w:rFonts w:ascii="Times New Roman" w:hAnsi="Times New Roman" w:cs="Times New Roman"/>
        </w:rPr>
      </w:pPr>
      <w:bookmarkStart w:id="49" w:name="_Toc424073821"/>
      <w:r>
        <w:rPr>
          <w:rFonts w:ascii="Times New Roman" w:hAnsi="Times New Roman" w:cs="Times New Roman"/>
        </w:rPr>
        <w:t>UC053-</w:t>
      </w:r>
      <w:r w:rsidR="00F91662" w:rsidRPr="001070BE">
        <w:rPr>
          <w:rFonts w:ascii="Times New Roman" w:hAnsi="Times New Roman" w:cs="Times New Roman"/>
        </w:rPr>
        <w:t>Lock user’s account</w:t>
      </w:r>
      <w:bookmarkEnd w:id="49"/>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F31567E"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17A90C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963EF5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DE1690">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1EA53AD5" w:rsidR="00CA3B92" w:rsidRPr="001070BE" w:rsidRDefault="00922D6F" w:rsidP="00DE1690">
            <w:pPr>
              <w:pStyle w:val="ListParagraph"/>
              <w:numPr>
                <w:ilvl w:val="0"/>
                <w:numId w:val="26"/>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3D1D76A1" w14:textId="151D6E8A" w:rsidR="00CA3B92" w:rsidRPr="001070BE" w:rsidRDefault="00922D6F" w:rsidP="00DE1690">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4C6BBCCA" w:rsidR="00CA3B92" w:rsidRPr="001070BE" w:rsidRDefault="00922D6F" w:rsidP="00DE1690">
            <w:pPr>
              <w:spacing w:line="276" w:lineRule="auto"/>
              <w:rPr>
                <w:rFonts w:ascii="Times New Roman" w:eastAsia="Times New Roman" w:hAnsi="Times New Roman" w:cs="Times New Roman"/>
              </w:rPr>
            </w:pPr>
            <w:r>
              <w:rPr>
                <w:rFonts w:ascii="Times New Roman" w:eastAsia="Times New Roman" w:hAnsi="Times New Roman" w:cs="Times New Roman"/>
              </w:rPr>
              <w:t>User</w:t>
            </w:r>
            <w:r w:rsidR="00CA3B92"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CCE29E" w14:textId="77777777" w:rsidR="00CA3B92" w:rsidRDefault="00922D6F"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Chosen account is locked</w:t>
            </w:r>
          </w:p>
          <w:p w14:paraId="72844532" w14:textId="77777777" w:rsidR="00A16DA9" w:rsidRDefault="00A16DA9"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Lock notification is sent</w:t>
            </w:r>
          </w:p>
          <w:p w14:paraId="4561A58F" w14:textId="342353A8" w:rsidR="00A16DA9" w:rsidRPr="00922D6F" w:rsidRDefault="00A16DA9" w:rsidP="00DE1690">
            <w:pPr>
              <w:pStyle w:val="ListParagraph"/>
              <w:numPr>
                <w:ilvl w:val="0"/>
                <w:numId w:val="140"/>
              </w:numPr>
              <w:spacing w:line="276" w:lineRule="auto"/>
              <w:rPr>
                <w:rFonts w:ascii="Times New Roman" w:hAnsi="Times New Roman" w:cs="Times New Roman"/>
              </w:rPr>
            </w:pPr>
            <w:r>
              <w:rPr>
                <w:rFonts w:ascii="Times New Roman" w:hAnsi="Times New Roman" w:cs="Times New Roman"/>
              </w:rPr>
              <w:t>User’s status is updated to database</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4AB8F19C" w:rsidR="00CA3B92" w:rsidRPr="00A16DA9" w:rsidRDefault="00CA3B92" w:rsidP="00DE1690">
            <w:pPr>
              <w:pStyle w:val="ListParagraph"/>
              <w:numPr>
                <w:ilvl w:val="0"/>
                <w:numId w:val="141"/>
              </w:numPr>
              <w:spacing w:line="276" w:lineRule="auto"/>
              <w:rPr>
                <w:rFonts w:ascii="Times New Roman" w:hAnsi="Times New Roman" w:cs="Times New Roman"/>
              </w:rPr>
            </w:pPr>
          </w:p>
        </w:tc>
        <w:tc>
          <w:tcPr>
            <w:tcW w:w="1037" w:type="dxa"/>
          </w:tcPr>
          <w:p w14:paraId="05A7E6EA" w14:textId="2CCBE9BC" w:rsidR="00CA3B92" w:rsidRPr="001070BE" w:rsidRDefault="00922D6F"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55241DA" w14:textId="601510C7" w:rsidR="00CA3B92" w:rsidRPr="001070BE" w:rsidRDefault="00922D6F" w:rsidP="00DE1690">
            <w:pPr>
              <w:tabs>
                <w:tab w:val="left" w:pos="2070"/>
              </w:tabs>
              <w:spacing w:line="276" w:lineRule="auto"/>
              <w:rPr>
                <w:rFonts w:ascii="Times New Roman" w:hAnsi="Times New Roman" w:cs="Times New Roman"/>
              </w:rPr>
            </w:pPr>
            <w:r>
              <w:rPr>
                <w:rFonts w:ascii="Times New Roman" w:hAnsi="Times New Roman" w:cs="Times New Roman"/>
              </w:rPr>
              <w:t>Click a User name</w:t>
            </w:r>
            <w:r w:rsidR="00C75344">
              <w:rPr>
                <w:rFonts w:ascii="Times New Roman" w:hAnsi="Times New Roman" w:cs="Times New Roman"/>
              </w:rPr>
              <w:tab/>
            </w:r>
          </w:p>
        </w:tc>
      </w:tr>
      <w:tr w:rsidR="00CA3B92" w:rsidRPr="001070BE" w14:paraId="52BF5C92" w14:textId="77777777" w:rsidTr="00CA3B92">
        <w:tc>
          <w:tcPr>
            <w:tcW w:w="1037" w:type="dxa"/>
          </w:tcPr>
          <w:p w14:paraId="2FD10882" w14:textId="3419C484" w:rsidR="00CA3B92" w:rsidRPr="00A16DA9" w:rsidRDefault="00CA3B92" w:rsidP="00DE1690">
            <w:pPr>
              <w:pStyle w:val="ListParagraph"/>
              <w:numPr>
                <w:ilvl w:val="0"/>
                <w:numId w:val="141"/>
              </w:numPr>
              <w:spacing w:line="276" w:lineRule="auto"/>
              <w:rPr>
                <w:rFonts w:ascii="Times New Roman" w:hAnsi="Times New Roman" w:cs="Times New Roman"/>
              </w:rPr>
            </w:pPr>
          </w:p>
        </w:tc>
        <w:tc>
          <w:tcPr>
            <w:tcW w:w="1037" w:type="dxa"/>
          </w:tcPr>
          <w:p w14:paraId="01402B03" w14:textId="19E5DE77" w:rsidR="00CA3B92" w:rsidRPr="001070BE" w:rsidRDefault="00922D6F"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EC7F70B" w14:textId="77777777" w:rsidR="00922D6F" w:rsidRDefault="00922D6F"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85D567C"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FCBA5B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A05E8D"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D582CC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Follow</w:t>
            </w:r>
          </w:p>
          <w:p w14:paraId="3FC57973" w14:textId="77777777" w:rsidR="00922D6F" w:rsidRDefault="00922D6F"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5D113D6"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15BEC605" w14:textId="4983697B" w:rsidR="00922D6F" w:rsidRP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922D6F" w:rsidRPr="001070BE" w14:paraId="5B253F1A" w14:textId="77777777" w:rsidTr="00CA3B92">
        <w:tc>
          <w:tcPr>
            <w:tcW w:w="1037" w:type="dxa"/>
          </w:tcPr>
          <w:p w14:paraId="19E2EF94" w14:textId="5B94C36F"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320DB8AA" w14:textId="2ED0C89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3721890" w14:textId="4F6CA0B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922D6F" w:rsidRPr="001070BE" w14:paraId="1B9A4B7E" w14:textId="77777777" w:rsidTr="00CA3B92">
        <w:tc>
          <w:tcPr>
            <w:tcW w:w="1037" w:type="dxa"/>
          </w:tcPr>
          <w:p w14:paraId="3EF2ACC6" w14:textId="751A5E1A"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7EDB0A15" w14:textId="5E8435BB"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1EC5E2" w14:textId="110E3A54"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922D6F" w:rsidRPr="001070BE" w14:paraId="4C9F6CFF" w14:textId="77777777" w:rsidTr="00CA3B92">
        <w:tc>
          <w:tcPr>
            <w:tcW w:w="1037" w:type="dxa"/>
          </w:tcPr>
          <w:p w14:paraId="094ED2D4" w14:textId="0F98F10D"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2FFACF61" w14:textId="69E05180"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F29734" w14:textId="199E5B5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Enters </w:t>
            </w:r>
            <w:r w:rsidR="00C75344">
              <w:rPr>
                <w:rFonts w:ascii="Times New Roman" w:hAnsi="Times New Roman" w:cs="Times New Roman"/>
              </w:rPr>
              <w:t>text box</w:t>
            </w:r>
            <w:r w:rsidRPr="001070BE">
              <w:rPr>
                <w:rFonts w:ascii="Times New Roman" w:hAnsi="Times New Roman" w:cs="Times New Roman"/>
              </w:rPr>
              <w:t xml:space="preserve"> into textbox.</w:t>
            </w:r>
          </w:p>
        </w:tc>
      </w:tr>
      <w:tr w:rsidR="00922D6F" w:rsidRPr="001070BE" w14:paraId="3EBD811F" w14:textId="77777777" w:rsidTr="00CA3B92">
        <w:tc>
          <w:tcPr>
            <w:tcW w:w="1037" w:type="dxa"/>
          </w:tcPr>
          <w:p w14:paraId="1B255AF1" w14:textId="79643EE2"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031E7D09" w14:textId="64E7649C"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AF7F90" w14:textId="499E9196"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922D6F" w:rsidRPr="001070BE" w14:paraId="2244A797" w14:textId="77777777" w:rsidTr="00CA3B92">
        <w:tc>
          <w:tcPr>
            <w:tcW w:w="1037" w:type="dxa"/>
          </w:tcPr>
          <w:p w14:paraId="78FFD071"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08EC772A" w14:textId="044CD36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44053" w14:textId="12571041"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922D6F" w:rsidRPr="001070BE" w14:paraId="7D531838" w14:textId="77777777" w:rsidTr="00CA3B92">
        <w:tc>
          <w:tcPr>
            <w:tcW w:w="1037" w:type="dxa"/>
          </w:tcPr>
          <w:p w14:paraId="3EDE1403"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68B28DDB" w14:textId="31174E6D"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F8F170" w14:textId="4144BEF3" w:rsidR="00922D6F" w:rsidRPr="001070BE" w:rsidRDefault="00922D6F" w:rsidP="00DE1690">
            <w:pPr>
              <w:spacing w:line="276" w:lineRule="auto"/>
              <w:rPr>
                <w:rFonts w:ascii="Times New Roman" w:hAnsi="Times New Roman" w:cs="Times New Roman"/>
              </w:rPr>
            </w:pPr>
            <w:r>
              <w:rPr>
                <w:rFonts w:ascii="Times New Roman" w:hAnsi="Times New Roman" w:cs="Times New Roman"/>
              </w:rPr>
              <w:t>Locks chosen account</w:t>
            </w:r>
          </w:p>
        </w:tc>
      </w:tr>
      <w:tr w:rsidR="00922D6F" w:rsidRPr="001070BE" w14:paraId="26A112EB" w14:textId="77777777" w:rsidTr="00CA3B92">
        <w:tc>
          <w:tcPr>
            <w:tcW w:w="1037" w:type="dxa"/>
          </w:tcPr>
          <w:p w14:paraId="77D527EF" w14:textId="77777777" w:rsidR="00922D6F" w:rsidRPr="00A16DA9" w:rsidRDefault="00922D6F" w:rsidP="00DE1690">
            <w:pPr>
              <w:pStyle w:val="ListParagraph"/>
              <w:numPr>
                <w:ilvl w:val="0"/>
                <w:numId w:val="141"/>
              </w:numPr>
              <w:spacing w:line="276" w:lineRule="auto"/>
              <w:rPr>
                <w:rFonts w:ascii="Times New Roman" w:hAnsi="Times New Roman" w:cs="Times New Roman"/>
              </w:rPr>
            </w:pPr>
          </w:p>
        </w:tc>
        <w:tc>
          <w:tcPr>
            <w:tcW w:w="1037" w:type="dxa"/>
          </w:tcPr>
          <w:p w14:paraId="4769E4F3" w14:textId="3C43437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81121F" w14:textId="12BA3290" w:rsidR="00922D6F" w:rsidRPr="001070BE" w:rsidRDefault="00922D6F"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922D6F" w:rsidRPr="001070BE" w14:paraId="70844330" w14:textId="77777777" w:rsidTr="00CA3B92">
        <w:tc>
          <w:tcPr>
            <w:tcW w:w="8297" w:type="dxa"/>
            <w:gridSpan w:val="5"/>
            <w:shd w:val="clear" w:color="auto" w:fill="D9E2F3" w:themeFill="accent5" w:themeFillTint="33"/>
          </w:tcPr>
          <w:p w14:paraId="070F498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922D6F" w:rsidRPr="001070BE" w14:paraId="265F3249" w14:textId="77777777" w:rsidTr="00CA3B92">
        <w:tc>
          <w:tcPr>
            <w:tcW w:w="1037" w:type="dxa"/>
          </w:tcPr>
          <w:p w14:paraId="1D127A68"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106BF90A" w:rsidR="00922D6F" w:rsidRPr="001070BE" w:rsidRDefault="00A16DA9"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922D6F" w:rsidRPr="001070BE" w14:paraId="2DDB45D2" w14:textId="77777777" w:rsidTr="00CA3B92">
        <w:tc>
          <w:tcPr>
            <w:tcW w:w="1037" w:type="dxa"/>
            <w:shd w:val="clear" w:color="auto" w:fill="D9E2F3" w:themeFill="accent5" w:themeFillTint="33"/>
          </w:tcPr>
          <w:p w14:paraId="2D18EA2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4A10BF7C" w14:textId="77777777" w:rsidTr="00CA3B92">
        <w:tc>
          <w:tcPr>
            <w:tcW w:w="1037" w:type="dxa"/>
          </w:tcPr>
          <w:p w14:paraId="501267A0" w14:textId="6C61779C" w:rsidR="00922D6F" w:rsidRPr="001070BE" w:rsidRDefault="00A16DA9"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6D1E32E6" w14:textId="32AAE1D9" w:rsidR="00922D6F" w:rsidRPr="001070BE" w:rsidRDefault="00A16DA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A939039" w14:textId="02231219" w:rsidR="00922D6F" w:rsidRPr="001070BE" w:rsidRDefault="00A16DA9" w:rsidP="00DE1690">
            <w:pPr>
              <w:spacing w:line="276" w:lineRule="auto"/>
              <w:rPr>
                <w:rFonts w:ascii="Times New Roman" w:hAnsi="Times New Roman" w:cs="Times New Roman"/>
              </w:rPr>
            </w:pPr>
            <w:r>
              <w:rPr>
                <w:rFonts w:ascii="Times New Roman" w:hAnsi="Times New Roman" w:cs="Times New Roman"/>
                <w:bCs/>
              </w:rPr>
              <w:t>Close popup</w:t>
            </w:r>
          </w:p>
        </w:tc>
      </w:tr>
      <w:tr w:rsidR="00233A57" w:rsidRPr="001070BE" w14:paraId="15B8E60E" w14:textId="77777777" w:rsidTr="00495528">
        <w:tc>
          <w:tcPr>
            <w:tcW w:w="8297" w:type="dxa"/>
            <w:gridSpan w:val="5"/>
          </w:tcPr>
          <w:p w14:paraId="2794E243" w14:textId="77777777" w:rsidR="00233A57" w:rsidRDefault="00233A57" w:rsidP="00DE1690">
            <w:pPr>
              <w:spacing w:line="276" w:lineRule="auto"/>
              <w:rPr>
                <w:rFonts w:ascii="Times New Roman" w:hAnsi="Times New Roman" w:cs="Times New Roman"/>
                <w:bCs/>
              </w:rPr>
            </w:pPr>
          </w:p>
        </w:tc>
      </w:tr>
      <w:tr w:rsidR="00922D6F" w:rsidRPr="001070BE" w14:paraId="0C0450AD" w14:textId="77777777" w:rsidTr="00CA3B92">
        <w:tc>
          <w:tcPr>
            <w:tcW w:w="8297" w:type="dxa"/>
            <w:gridSpan w:val="5"/>
            <w:shd w:val="clear" w:color="auto" w:fill="D9E2F3" w:themeFill="accent5" w:themeFillTint="33"/>
          </w:tcPr>
          <w:p w14:paraId="2F2A7CD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2D6F" w:rsidRPr="001070BE" w14:paraId="08ECFA9A" w14:textId="77777777" w:rsidTr="00CA3B92">
        <w:tc>
          <w:tcPr>
            <w:tcW w:w="1037" w:type="dxa"/>
          </w:tcPr>
          <w:p w14:paraId="1C97A70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2D6F" w:rsidRPr="001070BE" w14:paraId="76311B60" w14:textId="77777777" w:rsidTr="00CA3B92">
        <w:tc>
          <w:tcPr>
            <w:tcW w:w="1037" w:type="dxa"/>
            <w:shd w:val="clear" w:color="auto" w:fill="D9E2F3" w:themeFill="accent5" w:themeFillTint="33"/>
          </w:tcPr>
          <w:p w14:paraId="0656AC1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54897F08" w14:textId="77777777" w:rsidTr="00CA3B92">
        <w:tc>
          <w:tcPr>
            <w:tcW w:w="1037" w:type="dxa"/>
          </w:tcPr>
          <w:p w14:paraId="54F425F0" w14:textId="5EDB22A4" w:rsidR="00922D6F" w:rsidRPr="001070BE" w:rsidRDefault="00A16DA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35604FF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2D6F" w:rsidRPr="001070BE" w14:paraId="2BB7820C" w14:textId="77777777" w:rsidTr="00CA3B92">
        <w:tc>
          <w:tcPr>
            <w:tcW w:w="8297" w:type="dxa"/>
            <w:gridSpan w:val="5"/>
          </w:tcPr>
          <w:p w14:paraId="39DB4374" w14:textId="77777777" w:rsidR="00922D6F" w:rsidRPr="001070BE" w:rsidRDefault="00922D6F" w:rsidP="00DE1690">
            <w:pPr>
              <w:spacing w:line="276" w:lineRule="auto"/>
              <w:rPr>
                <w:rFonts w:ascii="Times New Roman" w:hAnsi="Times New Roman" w:cs="Times New Roman"/>
              </w:rPr>
            </w:pPr>
          </w:p>
        </w:tc>
      </w:tr>
      <w:tr w:rsidR="00922D6F" w:rsidRPr="001070BE" w14:paraId="5E27FDA6" w14:textId="77777777" w:rsidTr="00CA3B92">
        <w:tc>
          <w:tcPr>
            <w:tcW w:w="2074" w:type="dxa"/>
            <w:gridSpan w:val="2"/>
            <w:shd w:val="clear" w:color="auto" w:fill="D9E2F3" w:themeFill="accent5" w:themeFillTint="33"/>
          </w:tcPr>
          <w:p w14:paraId="7C3AD0AC"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4BD7C2A0" w14:textId="77777777" w:rsidTr="00CA3B92">
        <w:tc>
          <w:tcPr>
            <w:tcW w:w="2074" w:type="dxa"/>
            <w:gridSpan w:val="2"/>
            <w:shd w:val="clear" w:color="auto" w:fill="D9E2F3" w:themeFill="accent5" w:themeFillTint="33"/>
          </w:tcPr>
          <w:p w14:paraId="3F3AC0D1"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3CC9A936" w14:textId="77777777" w:rsidTr="00CA3B92">
        <w:tc>
          <w:tcPr>
            <w:tcW w:w="2074" w:type="dxa"/>
            <w:gridSpan w:val="2"/>
            <w:shd w:val="clear" w:color="auto" w:fill="D9E2F3" w:themeFill="accent5" w:themeFillTint="33"/>
          </w:tcPr>
          <w:p w14:paraId="2F52639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r w:rsidR="00922D6F" w:rsidRPr="001070BE" w14:paraId="0E230EA3" w14:textId="77777777" w:rsidTr="00CA3B92">
        <w:tc>
          <w:tcPr>
            <w:tcW w:w="2074" w:type="dxa"/>
            <w:gridSpan w:val="2"/>
            <w:shd w:val="clear" w:color="auto" w:fill="D9E2F3" w:themeFill="accent5" w:themeFillTint="33"/>
          </w:tcPr>
          <w:p w14:paraId="1F6D4407"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DE1690">
      <w:pPr>
        <w:spacing w:line="276" w:lineRule="auto"/>
        <w:rPr>
          <w:rFonts w:ascii="Times New Roman" w:hAnsi="Times New Roman" w:cs="Times New Roman"/>
        </w:rPr>
      </w:pPr>
    </w:p>
    <w:p w14:paraId="12B07D28" w14:textId="62CFF14B" w:rsidR="00F91662" w:rsidRPr="001070BE" w:rsidRDefault="0040126C" w:rsidP="00DE1690">
      <w:pPr>
        <w:pStyle w:val="Heading3"/>
        <w:numPr>
          <w:ilvl w:val="3"/>
          <w:numId w:val="1"/>
        </w:numPr>
        <w:spacing w:line="276" w:lineRule="auto"/>
        <w:rPr>
          <w:rFonts w:ascii="Times New Roman" w:hAnsi="Times New Roman" w:cs="Times New Roman"/>
        </w:rPr>
      </w:pPr>
      <w:bookmarkStart w:id="50" w:name="_Toc424073822"/>
      <w:r>
        <w:rPr>
          <w:rFonts w:ascii="Times New Roman" w:hAnsi="Times New Roman" w:cs="Times New Roman"/>
        </w:rPr>
        <w:t>UC054-</w:t>
      </w:r>
      <w:r w:rsidR="00F91662" w:rsidRPr="001070BE">
        <w:rPr>
          <w:rFonts w:ascii="Times New Roman" w:hAnsi="Times New Roman" w:cs="Times New Roman"/>
        </w:rPr>
        <w:t>Unlock user’s account</w:t>
      </w:r>
      <w:bookmarkEnd w:id="50"/>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73038847"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0C3784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092463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DE1690">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A16DA9" w:rsidRPr="001070BE" w14:paraId="16DAEE92" w14:textId="77777777" w:rsidTr="00A16DA9">
        <w:trPr>
          <w:trHeight w:val="746"/>
        </w:trPr>
        <w:tc>
          <w:tcPr>
            <w:tcW w:w="2074" w:type="dxa"/>
            <w:gridSpan w:val="2"/>
            <w:shd w:val="clear" w:color="auto" w:fill="D9E2F3" w:themeFill="accent5" w:themeFillTint="33"/>
          </w:tcPr>
          <w:p w14:paraId="0F739D13"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151CBA" w14:textId="77777777" w:rsidR="00A16DA9" w:rsidRPr="001070BE" w:rsidRDefault="00A16DA9" w:rsidP="00DE1690">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BE6C2" w14:textId="77777777" w:rsidR="00A16DA9" w:rsidRPr="001070BE" w:rsidRDefault="00A16DA9" w:rsidP="00DE1690">
            <w:pPr>
              <w:pStyle w:val="ListParagraph"/>
              <w:numPr>
                <w:ilvl w:val="0"/>
                <w:numId w:val="142"/>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6EF024BA" w14:textId="77777777" w:rsidR="00A16DA9" w:rsidRPr="00A16DA9" w:rsidRDefault="00A16DA9" w:rsidP="00DE1690">
            <w:pPr>
              <w:pStyle w:val="ListParagraph"/>
              <w:numPr>
                <w:ilvl w:val="0"/>
                <w:numId w:val="142"/>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56E1287C" w14:textId="0DBDDF3F" w:rsidR="00A16DA9" w:rsidRPr="00A16DA9" w:rsidRDefault="00A16DA9" w:rsidP="00DE1690">
            <w:pPr>
              <w:pStyle w:val="ListParagraph"/>
              <w:numPr>
                <w:ilvl w:val="0"/>
                <w:numId w:val="142"/>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6CEF1F65" w:rsidR="00CA3B92" w:rsidRPr="001070BE" w:rsidRDefault="00A16DA9"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A16DA9" w:rsidRPr="001070BE" w14:paraId="19BD4345" w14:textId="77777777" w:rsidTr="00CA3B92">
        <w:tc>
          <w:tcPr>
            <w:tcW w:w="2074" w:type="dxa"/>
            <w:gridSpan w:val="2"/>
            <w:shd w:val="clear" w:color="auto" w:fill="D9E2F3" w:themeFill="accent5" w:themeFillTint="33"/>
          </w:tcPr>
          <w:p w14:paraId="188FD11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E1AB5EA" w14:textId="433BBE17" w:rsidR="00A16DA9" w:rsidRDefault="00A16DA9" w:rsidP="00DE1690">
            <w:pPr>
              <w:pStyle w:val="ListParagraph"/>
              <w:numPr>
                <w:ilvl w:val="0"/>
                <w:numId w:val="143"/>
              </w:numPr>
              <w:spacing w:line="276" w:lineRule="auto"/>
              <w:rPr>
                <w:rFonts w:ascii="Times New Roman" w:hAnsi="Times New Roman" w:cs="Times New Roman"/>
              </w:rPr>
            </w:pPr>
            <w:r>
              <w:rPr>
                <w:rFonts w:ascii="Times New Roman" w:hAnsi="Times New Roman" w:cs="Times New Roman"/>
              </w:rPr>
              <w:t>Chosen account is unlocked</w:t>
            </w:r>
          </w:p>
          <w:p w14:paraId="01C19359" w14:textId="7F991ACF" w:rsidR="00A16DA9" w:rsidRDefault="00A16DA9" w:rsidP="00DE1690">
            <w:pPr>
              <w:pStyle w:val="ListParagraph"/>
              <w:numPr>
                <w:ilvl w:val="0"/>
                <w:numId w:val="143"/>
              </w:numPr>
              <w:spacing w:line="276" w:lineRule="auto"/>
              <w:rPr>
                <w:rFonts w:ascii="Times New Roman" w:hAnsi="Times New Roman" w:cs="Times New Roman"/>
              </w:rPr>
            </w:pPr>
            <w:r>
              <w:rPr>
                <w:rFonts w:ascii="Times New Roman" w:hAnsi="Times New Roman" w:cs="Times New Roman"/>
              </w:rPr>
              <w:t>Unlock notification is sent</w:t>
            </w:r>
          </w:p>
          <w:p w14:paraId="6054368A" w14:textId="4F4F1D39" w:rsidR="00A16DA9" w:rsidRPr="00A16DA9" w:rsidRDefault="00A16DA9" w:rsidP="00DE1690">
            <w:pPr>
              <w:pStyle w:val="ListParagraph"/>
              <w:numPr>
                <w:ilvl w:val="0"/>
                <w:numId w:val="143"/>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CA3B92" w:rsidRPr="001070BE" w14:paraId="4FB2EDA0" w14:textId="77777777" w:rsidTr="00CA3B92">
        <w:tc>
          <w:tcPr>
            <w:tcW w:w="8297" w:type="dxa"/>
            <w:gridSpan w:val="5"/>
            <w:shd w:val="clear" w:color="auto" w:fill="D9E2F3" w:themeFill="accent5" w:themeFillTint="33"/>
          </w:tcPr>
          <w:p w14:paraId="0CCA8091" w14:textId="5D26DE5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125B3" w:rsidRPr="001070BE" w14:paraId="3BC62FF9" w14:textId="77777777" w:rsidTr="00CA3B92">
        <w:tc>
          <w:tcPr>
            <w:tcW w:w="1037" w:type="dxa"/>
          </w:tcPr>
          <w:p w14:paraId="35C24C91"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7A002606" w14:textId="5464560D" w:rsidR="000125B3"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2BF9BBA" w14:textId="3D2B319C" w:rsidR="000125B3" w:rsidRDefault="000125B3" w:rsidP="00DE1690">
            <w:pPr>
              <w:spacing w:line="276" w:lineRule="auto"/>
              <w:rPr>
                <w:rFonts w:ascii="Times New Roman" w:hAnsi="Times New Roman" w:cs="Times New Roman"/>
              </w:rPr>
            </w:pPr>
            <w:r>
              <w:rPr>
                <w:rFonts w:ascii="Times New Roman" w:hAnsi="Times New Roman" w:cs="Times New Roman"/>
              </w:rPr>
              <w:t>Click Locked list</w:t>
            </w:r>
          </w:p>
        </w:tc>
      </w:tr>
      <w:tr w:rsidR="00A16DA9" w:rsidRPr="001070BE" w14:paraId="68E0CDF2" w14:textId="77777777" w:rsidTr="00CA3B92">
        <w:tc>
          <w:tcPr>
            <w:tcW w:w="1037" w:type="dxa"/>
          </w:tcPr>
          <w:p w14:paraId="57A01EA2" w14:textId="75F3C693"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34C422DE" w14:textId="215AF022"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37A60CF" w14:textId="630BEE73"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Click a </w:t>
            </w:r>
            <w:r w:rsidR="000125B3">
              <w:rPr>
                <w:rFonts w:ascii="Times New Roman" w:hAnsi="Times New Roman" w:cs="Times New Roman"/>
              </w:rPr>
              <w:t>U</w:t>
            </w:r>
            <w:r>
              <w:rPr>
                <w:rFonts w:ascii="Times New Roman" w:hAnsi="Times New Roman" w:cs="Times New Roman"/>
              </w:rPr>
              <w:t>ser name</w:t>
            </w:r>
            <w:r w:rsidR="000125B3">
              <w:rPr>
                <w:rFonts w:ascii="Times New Roman" w:hAnsi="Times New Roman" w:cs="Times New Roman"/>
              </w:rPr>
              <w:t xml:space="preserve"> in Locked list</w:t>
            </w:r>
          </w:p>
        </w:tc>
      </w:tr>
      <w:tr w:rsidR="00A16DA9" w:rsidRPr="001070BE" w14:paraId="29F4B64B" w14:textId="77777777" w:rsidTr="00CA3B92">
        <w:tc>
          <w:tcPr>
            <w:tcW w:w="1037" w:type="dxa"/>
          </w:tcPr>
          <w:p w14:paraId="1349BA92" w14:textId="2415ED11"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0E873DF8"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6F889F" w14:textId="77777777" w:rsidR="00A16DA9" w:rsidRDefault="00A16DA9"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AD91C31"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261B7B50"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7567B1E"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BBDD337"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5C5CA9FD" w14:textId="77777777" w:rsidR="00A16DA9" w:rsidRDefault="00A16DA9"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69F233E9" w14:textId="736359F3" w:rsidR="00A16DA9" w:rsidRDefault="000125B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w:t>
            </w:r>
          </w:p>
          <w:p w14:paraId="75611F25" w14:textId="194513E9" w:rsidR="00A16DA9" w:rsidRPr="000125B3" w:rsidRDefault="00A16DA9" w:rsidP="00DE1690">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A16DA9" w:rsidRPr="001070BE" w14:paraId="1BDC9BE4" w14:textId="77777777" w:rsidTr="00CA3B92">
        <w:tc>
          <w:tcPr>
            <w:tcW w:w="1037" w:type="dxa"/>
          </w:tcPr>
          <w:p w14:paraId="2C022BCC" w14:textId="783472B9"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6A56EEB3" w14:textId="7CB433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4102EB5" w14:textId="16BEBEF6"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0125B3">
              <w:rPr>
                <w:rFonts w:ascii="Times New Roman" w:hAnsi="Times New Roman" w:cs="Times New Roman"/>
              </w:rPr>
              <w:t>Unl</w:t>
            </w:r>
            <w:r>
              <w:rPr>
                <w:rFonts w:ascii="Times New Roman" w:hAnsi="Times New Roman" w:cs="Times New Roman"/>
              </w:rPr>
              <w:t>ock</w:t>
            </w:r>
          </w:p>
        </w:tc>
      </w:tr>
      <w:tr w:rsidR="000125B3" w:rsidRPr="001070BE" w14:paraId="790D8D3E" w14:textId="77777777" w:rsidTr="00CA3B92">
        <w:tc>
          <w:tcPr>
            <w:tcW w:w="1037" w:type="dxa"/>
          </w:tcPr>
          <w:p w14:paraId="73B161B3"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76FE0729" w14:textId="77F1EDB1" w:rsidR="000125B3"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A65A8E8" w14:textId="322C8C76" w:rsidR="000125B3" w:rsidRPr="001070BE" w:rsidRDefault="000125B3" w:rsidP="00DE1690">
            <w:pPr>
              <w:spacing w:line="276" w:lineRule="auto"/>
              <w:rPr>
                <w:rFonts w:ascii="Times New Roman" w:hAnsi="Times New Roman" w:cs="Times New Roman"/>
              </w:rPr>
            </w:pPr>
            <w:r>
              <w:rPr>
                <w:rFonts w:ascii="Times New Roman" w:hAnsi="Times New Roman" w:cs="Times New Roman"/>
              </w:rPr>
              <w:t>Display confirm popup: “Unlock this user?”</w:t>
            </w:r>
          </w:p>
        </w:tc>
      </w:tr>
      <w:tr w:rsidR="000125B3" w:rsidRPr="001070BE" w14:paraId="0D14373F" w14:textId="77777777" w:rsidTr="00CA3B92">
        <w:tc>
          <w:tcPr>
            <w:tcW w:w="1037" w:type="dxa"/>
          </w:tcPr>
          <w:p w14:paraId="34EDB35B" w14:textId="77777777" w:rsidR="000125B3" w:rsidRPr="000125B3" w:rsidRDefault="000125B3" w:rsidP="00DE1690">
            <w:pPr>
              <w:pStyle w:val="ListParagraph"/>
              <w:numPr>
                <w:ilvl w:val="0"/>
                <w:numId w:val="144"/>
              </w:numPr>
              <w:spacing w:line="276" w:lineRule="auto"/>
              <w:rPr>
                <w:rFonts w:ascii="Times New Roman" w:hAnsi="Times New Roman" w:cs="Times New Roman"/>
              </w:rPr>
            </w:pPr>
          </w:p>
        </w:tc>
        <w:tc>
          <w:tcPr>
            <w:tcW w:w="1037" w:type="dxa"/>
          </w:tcPr>
          <w:p w14:paraId="1E0688D8" w14:textId="1738A2A7" w:rsidR="000125B3"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BBC97B0" w14:textId="5B982C8C" w:rsidR="000125B3" w:rsidRDefault="000125B3" w:rsidP="00DE1690">
            <w:pPr>
              <w:spacing w:line="276" w:lineRule="auto"/>
              <w:rPr>
                <w:rFonts w:ascii="Times New Roman" w:hAnsi="Times New Roman" w:cs="Times New Roman"/>
              </w:rPr>
            </w:pPr>
            <w:r>
              <w:rPr>
                <w:rFonts w:ascii="Times New Roman" w:hAnsi="Times New Roman" w:cs="Times New Roman"/>
              </w:rPr>
              <w:t>Click OK</w:t>
            </w:r>
          </w:p>
        </w:tc>
      </w:tr>
      <w:tr w:rsidR="00A16DA9" w:rsidRPr="001070BE" w14:paraId="59CDAE6B" w14:textId="77777777" w:rsidTr="00CA3B92">
        <w:tc>
          <w:tcPr>
            <w:tcW w:w="1037" w:type="dxa"/>
          </w:tcPr>
          <w:p w14:paraId="47F223E4" w14:textId="77777777"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2F57C303" w14:textId="282DDE04"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E1141E" w14:textId="4AD948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s chosen account</w:t>
            </w:r>
          </w:p>
        </w:tc>
      </w:tr>
      <w:tr w:rsidR="00A16DA9" w:rsidRPr="001070BE" w14:paraId="75A7DB14" w14:textId="77777777" w:rsidTr="00CA3B92">
        <w:tc>
          <w:tcPr>
            <w:tcW w:w="1037" w:type="dxa"/>
          </w:tcPr>
          <w:p w14:paraId="42A931D0" w14:textId="77777777" w:rsidR="00A16DA9" w:rsidRPr="000125B3" w:rsidRDefault="00A16DA9" w:rsidP="00DE1690">
            <w:pPr>
              <w:pStyle w:val="ListParagraph"/>
              <w:numPr>
                <w:ilvl w:val="0"/>
                <w:numId w:val="144"/>
              </w:numPr>
              <w:spacing w:line="276" w:lineRule="auto"/>
              <w:rPr>
                <w:rFonts w:ascii="Times New Roman" w:hAnsi="Times New Roman" w:cs="Times New Roman"/>
              </w:rPr>
            </w:pPr>
          </w:p>
        </w:tc>
        <w:tc>
          <w:tcPr>
            <w:tcW w:w="1037" w:type="dxa"/>
          </w:tcPr>
          <w:p w14:paraId="6FE8C476" w14:textId="02AB0537"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FC5E325" w14:textId="65F3C89F"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Sends notification to </w:t>
            </w:r>
            <w:r w:rsidR="000125B3">
              <w:rPr>
                <w:rFonts w:ascii="Times New Roman" w:hAnsi="Times New Roman" w:cs="Times New Roman"/>
              </w:rPr>
              <w:t>un</w:t>
            </w:r>
            <w:r>
              <w:rPr>
                <w:rFonts w:ascii="Times New Roman" w:hAnsi="Times New Roman" w:cs="Times New Roman"/>
              </w:rPr>
              <w:t xml:space="preserve">locked account: “Your account has been </w:t>
            </w:r>
            <w:r w:rsidR="000125B3">
              <w:rPr>
                <w:rFonts w:ascii="Times New Roman" w:hAnsi="Times New Roman" w:cs="Times New Roman"/>
              </w:rPr>
              <w:t>un</w:t>
            </w:r>
            <w:r>
              <w:rPr>
                <w:rFonts w:ascii="Times New Roman" w:hAnsi="Times New Roman" w:cs="Times New Roman"/>
              </w:rPr>
              <w:t>locked”</w:t>
            </w:r>
          </w:p>
        </w:tc>
      </w:tr>
      <w:tr w:rsidR="00A16DA9" w:rsidRPr="001070BE" w14:paraId="3CB4B178" w14:textId="77777777" w:rsidTr="00CA3B92">
        <w:tc>
          <w:tcPr>
            <w:tcW w:w="8297" w:type="dxa"/>
            <w:gridSpan w:val="5"/>
            <w:shd w:val="clear" w:color="auto" w:fill="D9E2F3" w:themeFill="accent5" w:themeFillTint="33"/>
          </w:tcPr>
          <w:p w14:paraId="786E5B62" w14:textId="20F382A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92807">
              <w:rPr>
                <w:rFonts w:ascii="Times New Roman" w:hAnsi="Times New Roman" w:cs="Times New Roman"/>
                <w:b/>
              </w:rPr>
              <w:t>:</w:t>
            </w:r>
          </w:p>
        </w:tc>
      </w:tr>
      <w:tr w:rsidR="00092807" w:rsidRPr="001070BE" w14:paraId="70A6C3AE" w14:textId="77777777" w:rsidTr="00092807">
        <w:tc>
          <w:tcPr>
            <w:tcW w:w="1037" w:type="dxa"/>
          </w:tcPr>
          <w:p w14:paraId="554B9760"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FFB2427" w14:textId="77777777" w:rsidR="00092807" w:rsidRPr="001070BE" w:rsidRDefault="0009280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92807" w:rsidRPr="001070BE" w14:paraId="443319C8" w14:textId="77777777" w:rsidTr="00092807">
        <w:tc>
          <w:tcPr>
            <w:tcW w:w="1037" w:type="dxa"/>
            <w:shd w:val="clear" w:color="auto" w:fill="D9E2F3" w:themeFill="accent5" w:themeFillTint="33"/>
          </w:tcPr>
          <w:p w14:paraId="48ADF06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ECABE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8BD33A"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92807" w:rsidRPr="001070BE" w14:paraId="1A88C7FA" w14:textId="77777777" w:rsidTr="00092807">
        <w:tc>
          <w:tcPr>
            <w:tcW w:w="1037" w:type="dxa"/>
          </w:tcPr>
          <w:p w14:paraId="7770F2F5"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43259106"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3395BF0"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bCs/>
              </w:rPr>
              <w:t>Close popup</w:t>
            </w:r>
          </w:p>
        </w:tc>
      </w:tr>
      <w:tr w:rsidR="00A16DA9" w:rsidRPr="001070BE" w14:paraId="7C12C32E" w14:textId="77777777" w:rsidTr="00CA3B92">
        <w:tc>
          <w:tcPr>
            <w:tcW w:w="8297" w:type="dxa"/>
            <w:gridSpan w:val="5"/>
            <w:shd w:val="clear" w:color="auto" w:fill="D9E2F3" w:themeFill="accent5" w:themeFillTint="33"/>
          </w:tcPr>
          <w:p w14:paraId="108C93E7"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16DA9" w:rsidRPr="001070BE" w14:paraId="74CB9A96" w14:textId="77777777" w:rsidTr="00CA3B92">
        <w:tc>
          <w:tcPr>
            <w:tcW w:w="1037" w:type="dxa"/>
          </w:tcPr>
          <w:p w14:paraId="76D6B9BD"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16DA9" w:rsidRPr="001070BE" w14:paraId="5AABEE94" w14:textId="77777777" w:rsidTr="00CA3B92">
        <w:tc>
          <w:tcPr>
            <w:tcW w:w="1037" w:type="dxa"/>
            <w:shd w:val="clear" w:color="auto" w:fill="D9E2F3" w:themeFill="accent5" w:themeFillTint="33"/>
          </w:tcPr>
          <w:p w14:paraId="41F654F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16DA9" w:rsidRPr="001070BE" w14:paraId="2D7265B2" w14:textId="77777777" w:rsidTr="00CA3B92">
        <w:tc>
          <w:tcPr>
            <w:tcW w:w="1037" w:type="dxa"/>
          </w:tcPr>
          <w:p w14:paraId="10EC9A75" w14:textId="2B773EFD" w:rsidR="00A16DA9" w:rsidRPr="001070BE" w:rsidRDefault="00092807"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5FEE2330"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A16DA9" w:rsidRPr="001070BE" w14:paraId="50AEB07B" w14:textId="77777777" w:rsidTr="00CA3B92">
        <w:tc>
          <w:tcPr>
            <w:tcW w:w="8297" w:type="dxa"/>
            <w:gridSpan w:val="5"/>
          </w:tcPr>
          <w:p w14:paraId="18B41C4F" w14:textId="77777777" w:rsidR="00A16DA9" w:rsidRPr="001070BE" w:rsidRDefault="00A16DA9" w:rsidP="00DE1690">
            <w:pPr>
              <w:spacing w:line="276" w:lineRule="auto"/>
              <w:rPr>
                <w:rFonts w:ascii="Times New Roman" w:hAnsi="Times New Roman" w:cs="Times New Roman"/>
              </w:rPr>
            </w:pPr>
          </w:p>
        </w:tc>
      </w:tr>
      <w:tr w:rsidR="00A16DA9" w:rsidRPr="001070BE" w14:paraId="3B549C96" w14:textId="77777777" w:rsidTr="00CA3B92">
        <w:tc>
          <w:tcPr>
            <w:tcW w:w="2074" w:type="dxa"/>
            <w:gridSpan w:val="2"/>
            <w:shd w:val="clear" w:color="auto" w:fill="D9E2F3" w:themeFill="accent5" w:themeFillTint="33"/>
          </w:tcPr>
          <w:p w14:paraId="0F8CF68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01536466" w14:textId="77777777" w:rsidTr="00CA3B92">
        <w:tc>
          <w:tcPr>
            <w:tcW w:w="2074" w:type="dxa"/>
            <w:gridSpan w:val="2"/>
            <w:shd w:val="clear" w:color="auto" w:fill="D9E2F3" w:themeFill="accent5" w:themeFillTint="33"/>
          </w:tcPr>
          <w:p w14:paraId="3808007B"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7C95411F" w14:textId="77777777" w:rsidTr="00CA3B92">
        <w:tc>
          <w:tcPr>
            <w:tcW w:w="2074" w:type="dxa"/>
            <w:gridSpan w:val="2"/>
            <w:shd w:val="clear" w:color="auto" w:fill="D9E2F3" w:themeFill="accent5" w:themeFillTint="33"/>
          </w:tcPr>
          <w:p w14:paraId="773F45A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r w:rsidR="00A16DA9" w:rsidRPr="001070BE" w14:paraId="03DBCCA7" w14:textId="77777777" w:rsidTr="00CA3B92">
        <w:tc>
          <w:tcPr>
            <w:tcW w:w="2074" w:type="dxa"/>
            <w:gridSpan w:val="2"/>
            <w:shd w:val="clear" w:color="auto" w:fill="D9E2F3" w:themeFill="accent5" w:themeFillTint="33"/>
          </w:tcPr>
          <w:p w14:paraId="04F02CD0"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DE1690">
      <w:pPr>
        <w:spacing w:line="276" w:lineRule="auto"/>
        <w:rPr>
          <w:rFonts w:ascii="Times New Roman" w:hAnsi="Times New Roman" w:cs="Times New Roman"/>
        </w:rPr>
      </w:pPr>
    </w:p>
    <w:p w14:paraId="17BE3383" w14:textId="698FFD28" w:rsidR="00F91662" w:rsidRPr="001070BE" w:rsidRDefault="0040126C" w:rsidP="00DE1690">
      <w:pPr>
        <w:pStyle w:val="Heading3"/>
        <w:numPr>
          <w:ilvl w:val="3"/>
          <w:numId w:val="1"/>
        </w:numPr>
        <w:spacing w:line="276" w:lineRule="auto"/>
        <w:rPr>
          <w:rFonts w:ascii="Times New Roman" w:hAnsi="Times New Roman" w:cs="Times New Roman"/>
        </w:rPr>
      </w:pPr>
      <w:bookmarkStart w:id="51" w:name="_Toc424073823"/>
      <w:r>
        <w:rPr>
          <w:rFonts w:ascii="Times New Roman" w:hAnsi="Times New Roman" w:cs="Times New Roman"/>
        </w:rPr>
        <w:t>UC055-</w:t>
      </w:r>
      <w:r w:rsidR="00F91662" w:rsidRPr="001070BE">
        <w:rPr>
          <w:rFonts w:ascii="Times New Roman" w:hAnsi="Times New Roman" w:cs="Times New Roman"/>
        </w:rPr>
        <w:t>Send warning</w:t>
      </w:r>
      <w:bookmarkEnd w:id="51"/>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3497349C"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990D8B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504A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BA6C312"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DE1690">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EA93AE4"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D45390F"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3DBC6C0C" w14:textId="23AAD496" w:rsidR="00CA3B92" w:rsidRPr="001070BE" w:rsidRDefault="00092807" w:rsidP="00DE1690">
            <w:pPr>
              <w:pStyle w:val="ListParagraph"/>
              <w:numPr>
                <w:ilvl w:val="0"/>
                <w:numId w:val="27"/>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F7B2411" w14:textId="7B8DE5CA" w:rsidR="00CA3B92" w:rsidRPr="001070BE" w:rsidRDefault="00092807"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377D1D32" w:rsidR="00CA3B92" w:rsidRPr="00092807" w:rsidRDefault="00092807" w:rsidP="00DE1690">
            <w:pPr>
              <w:pStyle w:val="ListParagraph"/>
              <w:numPr>
                <w:ilvl w:val="0"/>
                <w:numId w:val="145"/>
              </w:numPr>
              <w:spacing w:line="276" w:lineRule="auto"/>
              <w:rPr>
                <w:rFonts w:ascii="Times New Roman" w:hAnsi="Times New Roman" w:cs="Times New Roman"/>
              </w:rPr>
            </w:pPr>
            <w:r>
              <w:rPr>
                <w:rFonts w:ascii="Times New Roman" w:hAnsi="Times New Roman" w:cs="Times New Roman"/>
              </w:rPr>
              <w:t>Warn is sent to use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7F7B0FF4" w14:textId="77777777" w:rsidTr="00CA3B92">
        <w:tc>
          <w:tcPr>
            <w:tcW w:w="1037" w:type="dxa"/>
          </w:tcPr>
          <w:p w14:paraId="5780D2AE"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3E2B9B30" w:rsidR="00C75344" w:rsidRPr="001070BE" w:rsidRDefault="00C75344" w:rsidP="00DE1690">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C75344" w:rsidRPr="001070BE" w14:paraId="0CB4F76F" w14:textId="77777777" w:rsidTr="00CA3B92">
        <w:tc>
          <w:tcPr>
            <w:tcW w:w="1037" w:type="dxa"/>
          </w:tcPr>
          <w:p w14:paraId="2F1FF53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780FC05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B8FDF9" w14:textId="77777777" w:rsidR="00C75344" w:rsidRDefault="00C75344"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46F3E0A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14FDF3B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6D7B317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2A25330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022EE4D" w14:textId="77777777" w:rsidR="00C75344" w:rsidRDefault="00C75344"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071CF59D"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0F5360CB" w14:textId="255B2F43" w:rsidR="00C75344" w:rsidRPr="00C75344" w:rsidRDefault="00C75344" w:rsidP="00DE1690">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C75344" w:rsidRPr="001070BE" w14:paraId="7D111CDB" w14:textId="77777777" w:rsidTr="00CA3B92">
        <w:tc>
          <w:tcPr>
            <w:tcW w:w="1037" w:type="dxa"/>
          </w:tcPr>
          <w:p w14:paraId="15850CD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21C67A5F" w:rsidR="00C75344" w:rsidRPr="00C75344" w:rsidRDefault="00C75344" w:rsidP="00DE1690">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C75344" w:rsidRPr="001070BE" w14:paraId="3BD7D83B" w14:textId="77777777" w:rsidTr="00CA3B92">
        <w:tc>
          <w:tcPr>
            <w:tcW w:w="1037" w:type="dxa"/>
          </w:tcPr>
          <w:p w14:paraId="148CEA8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B959948"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C75344" w:rsidRPr="001070BE" w14:paraId="544B116A" w14:textId="77777777" w:rsidTr="00CA3B92">
        <w:tc>
          <w:tcPr>
            <w:tcW w:w="1037" w:type="dxa"/>
          </w:tcPr>
          <w:p w14:paraId="628F1A49"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3634D8C5"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C75344" w:rsidRPr="001070BE" w14:paraId="522C1187" w14:textId="77777777" w:rsidTr="00CA3B92">
        <w:tc>
          <w:tcPr>
            <w:tcW w:w="1037" w:type="dxa"/>
          </w:tcPr>
          <w:p w14:paraId="5EE7E90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0620FB4D"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C75344" w:rsidRPr="001070BE" w14:paraId="69C12322" w14:textId="77777777" w:rsidTr="00CA3B92">
        <w:tc>
          <w:tcPr>
            <w:tcW w:w="1037" w:type="dxa"/>
          </w:tcPr>
          <w:p w14:paraId="7FA958E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3A375530"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75344" w:rsidRPr="001070BE" w14:paraId="190848DB" w14:textId="77777777" w:rsidTr="00CA3B92">
        <w:tc>
          <w:tcPr>
            <w:tcW w:w="1037" w:type="dxa"/>
          </w:tcPr>
          <w:p w14:paraId="4714A3C2" w14:textId="77777777" w:rsidR="00C75344" w:rsidRPr="001070BE" w:rsidRDefault="00C75344" w:rsidP="00DE1690">
            <w:pPr>
              <w:spacing w:line="276" w:lineRule="auto"/>
              <w:rPr>
                <w:rFonts w:ascii="Times New Roman" w:hAnsi="Times New Roman" w:cs="Times New Roman"/>
              </w:rPr>
            </w:pPr>
          </w:p>
        </w:tc>
        <w:tc>
          <w:tcPr>
            <w:tcW w:w="1037" w:type="dxa"/>
          </w:tcPr>
          <w:p w14:paraId="7DDB34EC"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5D8A2DB4" w14:textId="63AD430D" w:rsidR="00C75344" w:rsidRPr="001070BE" w:rsidRDefault="00C75344" w:rsidP="00DE1690">
            <w:pPr>
              <w:spacing w:line="276" w:lineRule="auto"/>
              <w:rPr>
                <w:rFonts w:ascii="Times New Roman" w:hAnsi="Times New Roman" w:cs="Times New Roman"/>
              </w:rPr>
            </w:pPr>
            <w:r>
              <w:rPr>
                <w:rFonts w:ascii="Times New Roman" w:hAnsi="Times New Roman" w:cs="Times New Roman"/>
              </w:rPr>
              <w:t>Locks chosen account</w:t>
            </w:r>
          </w:p>
        </w:tc>
      </w:tr>
      <w:tr w:rsidR="00C75344" w:rsidRPr="001070BE" w14:paraId="6E9427CE" w14:textId="77777777" w:rsidTr="00CA3B92">
        <w:tc>
          <w:tcPr>
            <w:tcW w:w="1037" w:type="dxa"/>
          </w:tcPr>
          <w:p w14:paraId="7CDA90C8" w14:textId="77777777" w:rsidR="00C75344" w:rsidRPr="001070BE" w:rsidRDefault="00C75344" w:rsidP="00DE1690">
            <w:pPr>
              <w:spacing w:line="276" w:lineRule="auto"/>
              <w:rPr>
                <w:rFonts w:ascii="Times New Roman" w:hAnsi="Times New Roman" w:cs="Times New Roman"/>
              </w:rPr>
            </w:pPr>
          </w:p>
        </w:tc>
        <w:tc>
          <w:tcPr>
            <w:tcW w:w="1037" w:type="dxa"/>
          </w:tcPr>
          <w:p w14:paraId="67F1433D"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2DAD5B4B" w14:textId="08F23AA5" w:rsidR="00C75344" w:rsidRDefault="00C75344"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C75344" w:rsidRPr="001070BE" w14:paraId="58FA77B6" w14:textId="77777777" w:rsidTr="00CA3B92">
        <w:tc>
          <w:tcPr>
            <w:tcW w:w="8297" w:type="dxa"/>
            <w:gridSpan w:val="5"/>
            <w:shd w:val="clear" w:color="auto" w:fill="D9E2F3" w:themeFill="accent5" w:themeFillTint="33"/>
          </w:tcPr>
          <w:p w14:paraId="316DB661"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33A57" w:rsidRPr="001070BE" w14:paraId="335AF21C" w14:textId="77777777" w:rsidTr="00495528">
        <w:tc>
          <w:tcPr>
            <w:tcW w:w="1037" w:type="dxa"/>
          </w:tcPr>
          <w:p w14:paraId="5C8D20B7"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D2D0664" w14:textId="77777777" w:rsidR="00233A57" w:rsidRPr="001070BE" w:rsidRDefault="00233A5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233A57" w:rsidRPr="001070BE" w14:paraId="11C542F4" w14:textId="77777777" w:rsidTr="00495528">
        <w:tc>
          <w:tcPr>
            <w:tcW w:w="1037" w:type="dxa"/>
            <w:shd w:val="clear" w:color="auto" w:fill="D9E2F3" w:themeFill="accent5" w:themeFillTint="33"/>
          </w:tcPr>
          <w:p w14:paraId="4306F676"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29E1FB"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F6793"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33A57" w:rsidRPr="001070BE" w14:paraId="44EC2D8F" w14:textId="77777777" w:rsidTr="00495528">
        <w:tc>
          <w:tcPr>
            <w:tcW w:w="1037" w:type="dxa"/>
          </w:tcPr>
          <w:p w14:paraId="57A6483B"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12DE51D"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8BB4FAA"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bCs/>
              </w:rPr>
              <w:t>Close popup</w:t>
            </w:r>
          </w:p>
        </w:tc>
      </w:tr>
      <w:tr w:rsidR="00233A57" w14:paraId="1C35A705" w14:textId="77777777" w:rsidTr="00495528">
        <w:tc>
          <w:tcPr>
            <w:tcW w:w="8297" w:type="dxa"/>
            <w:gridSpan w:val="5"/>
          </w:tcPr>
          <w:p w14:paraId="339CAA15" w14:textId="77777777" w:rsidR="00233A57" w:rsidRDefault="00233A57" w:rsidP="00DE1690">
            <w:pPr>
              <w:spacing w:line="276" w:lineRule="auto"/>
              <w:rPr>
                <w:rFonts w:ascii="Times New Roman" w:hAnsi="Times New Roman" w:cs="Times New Roman"/>
                <w:bCs/>
              </w:rPr>
            </w:pPr>
          </w:p>
        </w:tc>
      </w:tr>
      <w:tr w:rsidR="00C75344" w:rsidRPr="001070BE" w14:paraId="467A78D6" w14:textId="77777777" w:rsidTr="00CA3B92">
        <w:tc>
          <w:tcPr>
            <w:tcW w:w="8297" w:type="dxa"/>
            <w:gridSpan w:val="5"/>
            <w:shd w:val="clear" w:color="auto" w:fill="D9E2F3" w:themeFill="accent5" w:themeFillTint="33"/>
          </w:tcPr>
          <w:p w14:paraId="60A21E8A"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75344" w:rsidRPr="001070BE" w14:paraId="0AF056DE" w14:textId="77777777" w:rsidTr="00CA3B92">
        <w:tc>
          <w:tcPr>
            <w:tcW w:w="1037" w:type="dxa"/>
          </w:tcPr>
          <w:p w14:paraId="637A886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75344" w:rsidRPr="001070BE" w14:paraId="4E984BF5" w14:textId="77777777" w:rsidTr="00CA3B92">
        <w:tc>
          <w:tcPr>
            <w:tcW w:w="1037" w:type="dxa"/>
            <w:shd w:val="clear" w:color="auto" w:fill="D9E2F3" w:themeFill="accent5" w:themeFillTint="33"/>
          </w:tcPr>
          <w:p w14:paraId="4141429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36C876A3" w14:textId="77777777" w:rsidTr="00CA3B92">
        <w:tc>
          <w:tcPr>
            <w:tcW w:w="1037" w:type="dxa"/>
          </w:tcPr>
          <w:p w14:paraId="43A6E5F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75344" w:rsidRPr="001070BE" w14:paraId="0A16F93F" w14:textId="77777777" w:rsidTr="00CA3B92">
        <w:tc>
          <w:tcPr>
            <w:tcW w:w="8297" w:type="dxa"/>
            <w:gridSpan w:val="5"/>
          </w:tcPr>
          <w:p w14:paraId="437C13F8" w14:textId="77777777" w:rsidR="00C75344" w:rsidRPr="001070BE" w:rsidRDefault="00C75344" w:rsidP="00DE1690">
            <w:pPr>
              <w:spacing w:line="276" w:lineRule="auto"/>
              <w:rPr>
                <w:rFonts w:ascii="Times New Roman" w:hAnsi="Times New Roman" w:cs="Times New Roman"/>
              </w:rPr>
            </w:pPr>
          </w:p>
        </w:tc>
      </w:tr>
      <w:tr w:rsidR="00C75344" w:rsidRPr="001070BE" w14:paraId="693D7DCB" w14:textId="77777777" w:rsidTr="00CA3B92">
        <w:tc>
          <w:tcPr>
            <w:tcW w:w="2074" w:type="dxa"/>
            <w:gridSpan w:val="2"/>
            <w:shd w:val="clear" w:color="auto" w:fill="D9E2F3" w:themeFill="accent5" w:themeFillTint="33"/>
          </w:tcPr>
          <w:p w14:paraId="029F043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22A0F27E" w14:textId="77777777" w:rsidTr="00CA3B92">
        <w:tc>
          <w:tcPr>
            <w:tcW w:w="2074" w:type="dxa"/>
            <w:gridSpan w:val="2"/>
            <w:shd w:val="clear" w:color="auto" w:fill="D9E2F3" w:themeFill="accent5" w:themeFillTint="33"/>
          </w:tcPr>
          <w:p w14:paraId="770FB2DA"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7D1BF3BD" w14:textId="77777777" w:rsidTr="00CA3B92">
        <w:tc>
          <w:tcPr>
            <w:tcW w:w="2074" w:type="dxa"/>
            <w:gridSpan w:val="2"/>
            <w:shd w:val="clear" w:color="auto" w:fill="D9E2F3" w:themeFill="accent5" w:themeFillTint="33"/>
          </w:tcPr>
          <w:p w14:paraId="13838FF6"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r w:rsidR="00C75344" w:rsidRPr="001070BE" w14:paraId="4E22EB43" w14:textId="77777777" w:rsidTr="00CA3B92">
        <w:tc>
          <w:tcPr>
            <w:tcW w:w="2074" w:type="dxa"/>
            <w:gridSpan w:val="2"/>
            <w:shd w:val="clear" w:color="auto" w:fill="D9E2F3" w:themeFill="accent5" w:themeFillTint="33"/>
          </w:tcPr>
          <w:p w14:paraId="34629511"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DE1690">
      <w:pPr>
        <w:spacing w:line="276" w:lineRule="auto"/>
        <w:rPr>
          <w:rFonts w:ascii="Times New Roman" w:hAnsi="Times New Roman" w:cs="Times New Roman"/>
        </w:rPr>
      </w:pPr>
    </w:p>
    <w:p w14:paraId="76CAE31B" w14:textId="27CA1153" w:rsidR="00F91662" w:rsidRPr="001070BE" w:rsidRDefault="0040126C" w:rsidP="00DE1690">
      <w:pPr>
        <w:pStyle w:val="Heading3"/>
        <w:numPr>
          <w:ilvl w:val="3"/>
          <w:numId w:val="1"/>
        </w:numPr>
        <w:spacing w:line="276" w:lineRule="auto"/>
        <w:rPr>
          <w:rFonts w:ascii="Times New Roman" w:hAnsi="Times New Roman" w:cs="Times New Roman"/>
        </w:rPr>
      </w:pPr>
      <w:bookmarkStart w:id="52" w:name="_Toc424073824"/>
      <w:commentRangeStart w:id="53"/>
      <w:r>
        <w:rPr>
          <w:rFonts w:ascii="Times New Roman" w:hAnsi="Times New Roman" w:cs="Times New Roman"/>
        </w:rPr>
        <w:t>UC056-</w:t>
      </w:r>
      <w:r w:rsidR="00F91662" w:rsidRPr="001070BE">
        <w:rPr>
          <w:rFonts w:ascii="Times New Roman" w:hAnsi="Times New Roman" w:cs="Times New Roman"/>
        </w:rPr>
        <w:t>Review user</w:t>
      </w:r>
      <w:commentRangeEnd w:id="53"/>
      <w:r w:rsidR="00F700BD">
        <w:rPr>
          <w:rStyle w:val="CommentReference"/>
          <w:rFonts w:asciiTheme="minorHAnsi" w:eastAsiaTheme="minorEastAsia" w:hAnsiTheme="minorHAnsi" w:cstheme="minorBidi"/>
          <w:color w:val="auto"/>
        </w:rPr>
        <w:commentReference w:id="53"/>
      </w:r>
      <w:bookmarkEnd w:id="52"/>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4E616BF9"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34FA32F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0189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C540A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94EF1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DE1690">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DE1690">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0113FD3E" w:rsidR="00CA3B92" w:rsidRPr="001070BE" w:rsidRDefault="00F700BD" w:rsidP="00DE1690">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FF78361" w14:textId="05987891" w:rsidR="00CA3B92" w:rsidRPr="001070BE" w:rsidRDefault="00F700BD" w:rsidP="00DE1690">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logged </w:t>
            </w:r>
            <w:r>
              <w:rPr>
                <w:rFonts w:ascii="Times New Roman" w:hAnsi="Times New Roman" w:cs="Times New Roman"/>
              </w:rPr>
              <w:t>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4B631E6E"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806ACDB" w:rsidR="00CA3B92" w:rsidRPr="00F700BD" w:rsidRDefault="00F700BD" w:rsidP="00DE1690">
            <w:pPr>
              <w:pStyle w:val="ListParagraph"/>
              <w:numPr>
                <w:ilvl w:val="0"/>
                <w:numId w:val="146"/>
              </w:numPr>
              <w:spacing w:line="276" w:lineRule="auto"/>
              <w:rPr>
                <w:rFonts w:ascii="Times New Roman" w:hAnsi="Times New Roman" w:cs="Times New Roman"/>
              </w:rPr>
            </w:pPr>
            <w:r>
              <w:rPr>
                <w:rFonts w:ascii="Times New Roman" w:hAnsi="Times New Roman" w:cs="Times New Roman"/>
              </w:rPr>
              <w:t>Display list of reported use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1362908F" w14:textId="465E7FF7" w:rsidR="00CA3B92"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750862E" w14:textId="28F147FB" w:rsidR="00CA3B92"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CA3B92" w:rsidRPr="001070BE" w14:paraId="6E6A3BC7" w14:textId="77777777" w:rsidTr="00CA3B92">
        <w:tc>
          <w:tcPr>
            <w:tcW w:w="1037" w:type="dxa"/>
          </w:tcPr>
          <w:p w14:paraId="4B3EA8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6D12CE" w14:textId="77777777" w:rsidR="00F700BD"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F700BD">
              <w:rPr>
                <w:rFonts w:ascii="Times New Roman" w:hAnsi="Times New Roman" w:cs="Times New Roman"/>
              </w:rPr>
              <w:t>Reported User list page includes:</w:t>
            </w:r>
          </w:p>
          <w:p w14:paraId="6F0B6567" w14:textId="39DCA464" w:rsidR="00CA3B92"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66077578"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ED28CA3" w14:textId="7210A7A6" w:rsidR="00F700BD" w:rsidRP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4AA2BE8E" w14:textId="77777777" w:rsidTr="00CA3B92">
        <w:tc>
          <w:tcPr>
            <w:tcW w:w="8297" w:type="dxa"/>
            <w:gridSpan w:val="5"/>
            <w:shd w:val="clear" w:color="auto" w:fill="D9E2F3" w:themeFill="accent5" w:themeFillTint="33"/>
          </w:tcPr>
          <w:p w14:paraId="3C8B64B1" w14:textId="1D5B330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r w:rsidR="00F700BD">
              <w:rPr>
                <w:rFonts w:ascii="Times New Roman" w:hAnsi="Times New Roman" w:cs="Times New Roman"/>
                <w:b/>
              </w:rPr>
              <w:t>: N/A</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119BB429" w:rsidR="00CA3B92" w:rsidRPr="001070BE" w:rsidRDefault="00F700BD"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70BBA8A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DE1690">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2046D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DE1690">
      <w:pPr>
        <w:spacing w:line="276" w:lineRule="auto"/>
        <w:rPr>
          <w:rFonts w:ascii="Times New Roman" w:hAnsi="Times New Roman" w:cs="Times New Roman"/>
        </w:rPr>
      </w:pPr>
    </w:p>
    <w:p w14:paraId="60777DB0" w14:textId="0A78087A" w:rsidR="00F91662" w:rsidRPr="001070BE" w:rsidRDefault="0040126C" w:rsidP="00DE1690">
      <w:pPr>
        <w:pStyle w:val="Heading3"/>
        <w:numPr>
          <w:ilvl w:val="3"/>
          <w:numId w:val="1"/>
        </w:numPr>
        <w:spacing w:line="276" w:lineRule="auto"/>
        <w:rPr>
          <w:rFonts w:ascii="Times New Roman" w:hAnsi="Times New Roman" w:cs="Times New Roman"/>
        </w:rPr>
      </w:pPr>
      <w:bookmarkStart w:id="54" w:name="_Toc424073825"/>
      <w:r>
        <w:rPr>
          <w:rFonts w:ascii="Times New Roman" w:hAnsi="Times New Roman" w:cs="Times New Roman"/>
        </w:rPr>
        <w:t>UC057-</w:t>
      </w:r>
      <w:r w:rsidR="00F91662" w:rsidRPr="001070BE">
        <w:rPr>
          <w:rFonts w:ascii="Times New Roman" w:hAnsi="Times New Roman" w:cs="Times New Roman"/>
        </w:rPr>
        <w:t>Review post</w:t>
      </w:r>
      <w:bookmarkEnd w:id="54"/>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5B9E68BF"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540CB98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2ECE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DE1690">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Admin browsed FAP website</w:t>
            </w:r>
          </w:p>
          <w:p w14:paraId="18FE69CD" w14:textId="4EC08A59" w:rsidR="00CA3B92" w:rsidRPr="001070BE" w:rsidRDefault="00CA3B92" w:rsidP="00DE1690">
            <w:pPr>
              <w:pStyle w:val="ListParagraph"/>
              <w:numPr>
                <w:ilvl w:val="0"/>
                <w:numId w:val="29"/>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806AF70"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18313A71" w:rsidR="00CA3B92" w:rsidRPr="00F700BD" w:rsidRDefault="00F700BD" w:rsidP="00DE1690">
            <w:pPr>
              <w:pStyle w:val="ListParagraph"/>
              <w:numPr>
                <w:ilvl w:val="0"/>
                <w:numId w:val="147"/>
              </w:numPr>
              <w:spacing w:line="276" w:lineRule="auto"/>
              <w:rPr>
                <w:rFonts w:ascii="Times New Roman" w:hAnsi="Times New Roman" w:cs="Times New Roman"/>
              </w:rPr>
            </w:pPr>
            <w:r>
              <w:rPr>
                <w:rFonts w:ascii="Times New Roman" w:hAnsi="Times New Roman" w:cs="Times New Roman"/>
              </w:rPr>
              <w:t>Display list of reported post</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AD98D9" w14:textId="77777777" w:rsidTr="00CA3B92">
        <w:tc>
          <w:tcPr>
            <w:tcW w:w="1037" w:type="dxa"/>
          </w:tcPr>
          <w:p w14:paraId="310D85AB" w14:textId="68769A59"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ECDB8AD" w14:textId="526519B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532B098" w14:textId="56546612" w:rsidR="00F700BD"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F700BD" w:rsidRPr="001070BE" w14:paraId="6A1F2330" w14:textId="77777777" w:rsidTr="00CA3B92">
        <w:tc>
          <w:tcPr>
            <w:tcW w:w="1037" w:type="dxa"/>
          </w:tcPr>
          <w:p w14:paraId="72CDB0AB" w14:textId="735A078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7FF8947" w14:textId="2C34720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E85EDD" w14:textId="77777777" w:rsidR="00F700BD"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498C0001" w14:textId="77777777" w:rsidR="00F700BD"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1AE8F74A"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01425E0F" w14:textId="76638BF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Footer</w:t>
            </w:r>
          </w:p>
        </w:tc>
      </w:tr>
      <w:tr w:rsidR="00F700BD" w:rsidRPr="001070BE" w14:paraId="4CFE3594" w14:textId="77777777" w:rsidTr="00CA3B92">
        <w:tc>
          <w:tcPr>
            <w:tcW w:w="8297" w:type="dxa"/>
            <w:gridSpan w:val="5"/>
            <w:shd w:val="clear" w:color="auto" w:fill="D9E2F3" w:themeFill="accent5" w:themeFillTint="33"/>
          </w:tcPr>
          <w:p w14:paraId="6B984E3C" w14:textId="63FCE0B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r>
              <w:rPr>
                <w:rFonts w:ascii="Times New Roman" w:hAnsi="Times New Roman" w:cs="Times New Roman"/>
                <w:b/>
              </w:rPr>
              <w:t>: N/A</w:t>
            </w:r>
          </w:p>
        </w:tc>
      </w:tr>
      <w:tr w:rsidR="00F700BD" w:rsidRPr="001070BE" w14:paraId="449E72F3" w14:textId="77777777" w:rsidTr="00CA3B92">
        <w:tc>
          <w:tcPr>
            <w:tcW w:w="8297" w:type="dxa"/>
            <w:gridSpan w:val="5"/>
            <w:shd w:val="clear" w:color="auto" w:fill="D9E2F3" w:themeFill="accent5" w:themeFillTint="33"/>
          </w:tcPr>
          <w:p w14:paraId="53321D64"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42C264F8" w14:textId="77777777" w:rsidTr="00CA3B92">
        <w:tc>
          <w:tcPr>
            <w:tcW w:w="1037" w:type="dxa"/>
          </w:tcPr>
          <w:p w14:paraId="0DACA42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3AF694B5" w14:textId="77777777" w:rsidTr="00CA3B92">
        <w:tc>
          <w:tcPr>
            <w:tcW w:w="1037" w:type="dxa"/>
            <w:shd w:val="clear" w:color="auto" w:fill="D9E2F3" w:themeFill="accent5" w:themeFillTint="33"/>
          </w:tcPr>
          <w:p w14:paraId="36A8673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5E80C8B1" w14:textId="77777777" w:rsidTr="00CA3B92">
        <w:tc>
          <w:tcPr>
            <w:tcW w:w="1037" w:type="dxa"/>
          </w:tcPr>
          <w:p w14:paraId="20B3C0F8"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5247DD83" w14:textId="77777777" w:rsidTr="00CA3B92">
        <w:tc>
          <w:tcPr>
            <w:tcW w:w="8297" w:type="dxa"/>
            <w:gridSpan w:val="5"/>
          </w:tcPr>
          <w:p w14:paraId="0DA01B66" w14:textId="77777777" w:rsidR="00F700BD" w:rsidRPr="001070BE" w:rsidRDefault="00F700BD" w:rsidP="00DE1690">
            <w:pPr>
              <w:spacing w:line="276" w:lineRule="auto"/>
              <w:rPr>
                <w:rFonts w:ascii="Times New Roman" w:hAnsi="Times New Roman" w:cs="Times New Roman"/>
              </w:rPr>
            </w:pPr>
          </w:p>
        </w:tc>
      </w:tr>
      <w:tr w:rsidR="00F700BD" w:rsidRPr="001070BE" w14:paraId="60B3F930" w14:textId="77777777" w:rsidTr="00CA3B92">
        <w:tc>
          <w:tcPr>
            <w:tcW w:w="2074" w:type="dxa"/>
            <w:gridSpan w:val="2"/>
            <w:shd w:val="clear" w:color="auto" w:fill="D9E2F3" w:themeFill="accent5" w:themeFillTint="33"/>
          </w:tcPr>
          <w:p w14:paraId="29E830DB"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4EF2F6A0" w14:textId="77777777" w:rsidTr="00CA3B92">
        <w:tc>
          <w:tcPr>
            <w:tcW w:w="2074" w:type="dxa"/>
            <w:gridSpan w:val="2"/>
            <w:shd w:val="clear" w:color="auto" w:fill="D9E2F3" w:themeFill="accent5" w:themeFillTint="33"/>
          </w:tcPr>
          <w:p w14:paraId="736B9015"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0837A2E"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12A51C6A" w14:textId="77777777" w:rsidTr="00CA3B92">
        <w:tc>
          <w:tcPr>
            <w:tcW w:w="2074" w:type="dxa"/>
            <w:gridSpan w:val="2"/>
            <w:shd w:val="clear" w:color="auto" w:fill="D9E2F3" w:themeFill="accent5" w:themeFillTint="33"/>
          </w:tcPr>
          <w:p w14:paraId="59EC2FA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70583807" w14:textId="77777777" w:rsidTr="00CA3B92">
        <w:tc>
          <w:tcPr>
            <w:tcW w:w="2074" w:type="dxa"/>
            <w:gridSpan w:val="2"/>
            <w:shd w:val="clear" w:color="auto" w:fill="D9E2F3" w:themeFill="accent5" w:themeFillTint="33"/>
          </w:tcPr>
          <w:p w14:paraId="633FC06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DE1690">
      <w:pPr>
        <w:spacing w:line="276" w:lineRule="auto"/>
        <w:rPr>
          <w:rFonts w:ascii="Times New Roman" w:hAnsi="Times New Roman" w:cs="Times New Roman"/>
        </w:rPr>
      </w:pPr>
    </w:p>
    <w:p w14:paraId="7A3AF678" w14:textId="672557DA" w:rsidR="00F91662" w:rsidRPr="001070BE" w:rsidRDefault="0040126C" w:rsidP="00DE1690">
      <w:pPr>
        <w:pStyle w:val="Heading3"/>
        <w:numPr>
          <w:ilvl w:val="3"/>
          <w:numId w:val="1"/>
        </w:numPr>
        <w:spacing w:line="276" w:lineRule="auto"/>
        <w:rPr>
          <w:rFonts w:ascii="Times New Roman" w:hAnsi="Times New Roman" w:cs="Times New Roman"/>
        </w:rPr>
      </w:pPr>
      <w:bookmarkStart w:id="55" w:name="_Toc424073826"/>
      <w:r>
        <w:rPr>
          <w:rFonts w:ascii="Times New Roman" w:hAnsi="Times New Roman" w:cs="Times New Roman"/>
        </w:rPr>
        <w:t>UC058-</w:t>
      </w:r>
      <w:r w:rsidR="00F91662" w:rsidRPr="001070BE">
        <w:rPr>
          <w:rFonts w:ascii="Times New Roman" w:hAnsi="Times New Roman" w:cs="Times New Roman"/>
        </w:rPr>
        <w:t>Delete user’s post</w:t>
      </w:r>
      <w:bookmarkEnd w:id="5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36938065"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8</w:t>
            </w:r>
          </w:p>
        </w:tc>
        <w:tc>
          <w:tcPr>
            <w:tcW w:w="2074" w:type="dxa"/>
            <w:shd w:val="clear" w:color="auto" w:fill="D9E2F3" w:themeFill="accent5" w:themeFillTint="33"/>
          </w:tcPr>
          <w:p w14:paraId="193510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B26EE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DE1690">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delet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DE1690">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27014A75" w:rsidR="00CA3B92" w:rsidRPr="001070BE" w:rsidRDefault="00F700BD" w:rsidP="00DE1690">
            <w:pPr>
              <w:pStyle w:val="ListParagraph"/>
              <w:numPr>
                <w:ilvl w:val="0"/>
                <w:numId w:val="30"/>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D6B0092" w14:textId="77777777" w:rsidR="00CA3B92" w:rsidRPr="00F700BD"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p w14:paraId="7B602E9C" w14:textId="1B1F8560" w:rsidR="00F700BD" w:rsidRPr="001070BE"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CA3B92" w:rsidRPr="001070BE" w14:paraId="7140B063" w14:textId="77777777" w:rsidTr="00CA3B92">
        <w:tc>
          <w:tcPr>
            <w:tcW w:w="2074" w:type="dxa"/>
            <w:gridSpan w:val="2"/>
            <w:shd w:val="clear" w:color="auto" w:fill="D9E2F3" w:themeFill="accent5" w:themeFillTint="33"/>
          </w:tcPr>
          <w:p w14:paraId="0F5EC9B7" w14:textId="0D01DA4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35678768"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Delete post in menu</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566983B" w14:textId="77777777" w:rsidR="00CA3B92"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Post is deleted</w:t>
            </w:r>
          </w:p>
          <w:p w14:paraId="0545369F" w14:textId="77777777" w:rsidR="00F700BD"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Update database</w:t>
            </w:r>
          </w:p>
          <w:p w14:paraId="126F1FA7" w14:textId="4B4D1A73" w:rsidR="00F700BD" w:rsidRPr="00F700BD" w:rsidRDefault="00F700BD" w:rsidP="00DE1690">
            <w:pPr>
              <w:pStyle w:val="ListParagraph"/>
              <w:numPr>
                <w:ilvl w:val="0"/>
                <w:numId w:val="148"/>
              </w:numPr>
              <w:spacing w:line="276" w:lineRule="auto"/>
              <w:rPr>
                <w:rFonts w:ascii="Times New Roman" w:hAnsi="Times New Roman" w:cs="Times New Roman"/>
              </w:rPr>
            </w:pPr>
            <w:r>
              <w:rPr>
                <w:rFonts w:ascii="Times New Roman" w:hAnsi="Times New Roman" w:cs="Times New Roman"/>
              </w:rPr>
              <w:t>Notification is sent</w:t>
            </w:r>
          </w:p>
        </w:tc>
      </w:tr>
      <w:tr w:rsidR="00CA3B92" w:rsidRPr="001070BE" w14:paraId="727F02D8" w14:textId="77777777" w:rsidTr="00CA3B92">
        <w:tc>
          <w:tcPr>
            <w:tcW w:w="8297" w:type="dxa"/>
            <w:gridSpan w:val="5"/>
            <w:shd w:val="clear" w:color="auto" w:fill="D9E2F3" w:themeFill="accent5" w:themeFillTint="33"/>
          </w:tcPr>
          <w:p w14:paraId="3503EBEF" w14:textId="2BEAE96D"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4058E3" w14:textId="77777777" w:rsidTr="00CA3B92">
        <w:tc>
          <w:tcPr>
            <w:tcW w:w="1037" w:type="dxa"/>
          </w:tcPr>
          <w:p w14:paraId="2A8F471B" w14:textId="0EDA33ED"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55A7A329" w14:textId="41EC7F9C"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2B3942" w14:textId="7594998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F700BD" w:rsidRPr="001070BE" w14:paraId="4C610CA7" w14:textId="77777777" w:rsidTr="00CA3B92">
        <w:tc>
          <w:tcPr>
            <w:tcW w:w="1037" w:type="dxa"/>
          </w:tcPr>
          <w:p w14:paraId="139EFA59" w14:textId="6406D679"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54F6E1CD" w14:textId="00210C1A"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67FC797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F700BD" w:rsidRPr="001070BE" w14:paraId="278DBBD2" w14:textId="77777777" w:rsidTr="00CA3B92">
        <w:tc>
          <w:tcPr>
            <w:tcW w:w="1037" w:type="dxa"/>
          </w:tcPr>
          <w:p w14:paraId="422F4EDD" w14:textId="755ED5D1"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2BF15937" w14:textId="1C2044E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F86028" w14:textId="46208098" w:rsidR="00F700BD" w:rsidRPr="001070BE" w:rsidRDefault="00F700BD" w:rsidP="00DE1690">
            <w:pPr>
              <w:spacing w:line="276" w:lineRule="auto"/>
              <w:rPr>
                <w:rFonts w:ascii="Times New Roman" w:hAnsi="Times New Roman" w:cs="Times New Roman"/>
              </w:rPr>
            </w:pPr>
            <w:r>
              <w:rPr>
                <w:rFonts w:ascii="Times New Roman" w:hAnsi="Times New Roman" w:cs="Times New Roman"/>
              </w:rPr>
              <w:t>Enters message in text box</w:t>
            </w:r>
          </w:p>
        </w:tc>
      </w:tr>
      <w:tr w:rsidR="00F700BD" w:rsidRPr="001070BE" w14:paraId="23F67279" w14:textId="77777777" w:rsidTr="00CA3B92">
        <w:tc>
          <w:tcPr>
            <w:tcW w:w="1037" w:type="dxa"/>
          </w:tcPr>
          <w:p w14:paraId="0070C97D" w14:textId="77777777"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01EE64E8" w14:textId="221AEAC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1A1B701" w14:textId="409253A0" w:rsidR="00F700BD" w:rsidRDefault="00F700BD" w:rsidP="00DE1690">
            <w:pPr>
              <w:spacing w:line="276" w:lineRule="auto"/>
              <w:rPr>
                <w:rFonts w:ascii="Times New Roman" w:hAnsi="Times New Roman" w:cs="Times New Roman"/>
              </w:rPr>
            </w:pPr>
            <w:r>
              <w:rPr>
                <w:rFonts w:ascii="Times New Roman" w:hAnsi="Times New Roman" w:cs="Times New Roman"/>
              </w:rPr>
              <w:t>Click Delete or press Enter</w:t>
            </w:r>
          </w:p>
        </w:tc>
      </w:tr>
      <w:tr w:rsidR="00F700BD" w:rsidRPr="001070BE" w14:paraId="447CC03B" w14:textId="77777777" w:rsidTr="00CA3B92">
        <w:tc>
          <w:tcPr>
            <w:tcW w:w="1037" w:type="dxa"/>
          </w:tcPr>
          <w:p w14:paraId="036B203D" w14:textId="523DA86A"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3FC0796F" w14:textId="3A2F094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04298B9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Delete</w:t>
            </w:r>
            <w:r w:rsidR="00351539">
              <w:rPr>
                <w:rFonts w:ascii="Times New Roman" w:hAnsi="Times New Roman" w:cs="Times New Roman"/>
              </w:rPr>
              <w:t>s</w:t>
            </w:r>
            <w:r w:rsidRPr="001070BE">
              <w:rPr>
                <w:rFonts w:ascii="Times New Roman" w:hAnsi="Times New Roman" w:cs="Times New Roman"/>
              </w:rPr>
              <w:t xml:space="preserve"> this post</w:t>
            </w:r>
          </w:p>
        </w:tc>
      </w:tr>
      <w:tr w:rsidR="00F700BD" w:rsidRPr="001070BE" w14:paraId="5C743655" w14:textId="77777777" w:rsidTr="00CA3B92">
        <w:tc>
          <w:tcPr>
            <w:tcW w:w="1037" w:type="dxa"/>
          </w:tcPr>
          <w:p w14:paraId="00E76EA8" w14:textId="2272BD28"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498CC0A1" w14:textId="12462FE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C6B0AA" w14:textId="48DCE83C" w:rsidR="00F700BD" w:rsidRPr="001070BE" w:rsidRDefault="00351539" w:rsidP="00DE1690">
            <w:pPr>
              <w:spacing w:line="276" w:lineRule="auto"/>
              <w:rPr>
                <w:rFonts w:ascii="Times New Roman" w:hAnsi="Times New Roman" w:cs="Times New Roman"/>
              </w:rPr>
            </w:pPr>
            <w:r>
              <w:rPr>
                <w:rFonts w:ascii="Times New Roman" w:hAnsi="Times New Roman" w:cs="Times New Roman"/>
              </w:rPr>
              <w:t>Closes popup</w:t>
            </w:r>
          </w:p>
        </w:tc>
      </w:tr>
      <w:tr w:rsidR="00F700BD" w:rsidRPr="001070BE" w14:paraId="64DD255E" w14:textId="77777777" w:rsidTr="00CA3B92">
        <w:tc>
          <w:tcPr>
            <w:tcW w:w="1037" w:type="dxa"/>
          </w:tcPr>
          <w:p w14:paraId="71554D24" w14:textId="26CF686C"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707D5E5A" w14:textId="20D5047D"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99A1B4" w14:textId="3C0EC20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Sends notification to post’s owner</w:t>
            </w:r>
          </w:p>
        </w:tc>
      </w:tr>
      <w:tr w:rsidR="00F700BD" w:rsidRPr="001070BE" w14:paraId="61C954CC" w14:textId="77777777" w:rsidTr="00CA3B92">
        <w:tc>
          <w:tcPr>
            <w:tcW w:w="1037" w:type="dxa"/>
          </w:tcPr>
          <w:p w14:paraId="12EF8315" w14:textId="7DE5B63F" w:rsidR="00F700BD" w:rsidRPr="00351539" w:rsidRDefault="00F700BD" w:rsidP="00DE1690">
            <w:pPr>
              <w:pStyle w:val="ListParagraph"/>
              <w:numPr>
                <w:ilvl w:val="0"/>
                <w:numId w:val="149"/>
              </w:numPr>
              <w:spacing w:line="276" w:lineRule="auto"/>
              <w:rPr>
                <w:rFonts w:ascii="Times New Roman" w:hAnsi="Times New Roman" w:cs="Times New Roman"/>
              </w:rPr>
            </w:pPr>
          </w:p>
        </w:tc>
        <w:tc>
          <w:tcPr>
            <w:tcW w:w="1037" w:type="dxa"/>
          </w:tcPr>
          <w:p w14:paraId="098480BE" w14:textId="27726C84"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B4BB0C5" w14:textId="5FDF26A3"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pdate to database</w:t>
            </w:r>
          </w:p>
        </w:tc>
      </w:tr>
      <w:tr w:rsidR="00F700BD" w:rsidRPr="001070BE" w14:paraId="07DE5487" w14:textId="77777777" w:rsidTr="00CA3B92">
        <w:tc>
          <w:tcPr>
            <w:tcW w:w="8297" w:type="dxa"/>
            <w:gridSpan w:val="5"/>
            <w:shd w:val="clear" w:color="auto" w:fill="D9E2F3" w:themeFill="accent5" w:themeFillTint="33"/>
          </w:tcPr>
          <w:p w14:paraId="787DA98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700BD" w:rsidRPr="001070BE" w14:paraId="181FC694" w14:textId="77777777" w:rsidTr="00CA3B92">
        <w:tc>
          <w:tcPr>
            <w:tcW w:w="1037" w:type="dxa"/>
          </w:tcPr>
          <w:p w14:paraId="775D6B7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5461C7B6" w:rsidR="00F700BD" w:rsidRPr="001070BE" w:rsidRDefault="00351539" w:rsidP="00DE1690">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F700BD" w:rsidRPr="001070BE" w14:paraId="0A79B8B8" w14:textId="77777777" w:rsidTr="00CA3B92">
        <w:tc>
          <w:tcPr>
            <w:tcW w:w="1037" w:type="dxa"/>
            <w:shd w:val="clear" w:color="auto" w:fill="D9E2F3" w:themeFill="accent5" w:themeFillTint="33"/>
          </w:tcPr>
          <w:p w14:paraId="1611ED2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32CBB3AF" w14:textId="77777777" w:rsidTr="00CA3B92">
        <w:tc>
          <w:tcPr>
            <w:tcW w:w="1037" w:type="dxa"/>
          </w:tcPr>
          <w:p w14:paraId="7AB01E8B" w14:textId="63CA51E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190A112" w14:textId="576B068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802301" w14:textId="0E4AC0E1" w:rsidR="00F700BD" w:rsidRPr="001070BE" w:rsidRDefault="00351539" w:rsidP="00DE1690">
            <w:pPr>
              <w:spacing w:line="276" w:lineRule="auto"/>
              <w:rPr>
                <w:rFonts w:ascii="Times New Roman" w:hAnsi="Times New Roman" w:cs="Times New Roman"/>
              </w:rPr>
            </w:pPr>
            <w:r>
              <w:rPr>
                <w:rFonts w:ascii="Times New Roman" w:hAnsi="Times New Roman" w:cs="Times New Roman"/>
                <w:bCs/>
              </w:rPr>
              <w:t>Closes popup</w:t>
            </w:r>
          </w:p>
        </w:tc>
      </w:tr>
      <w:tr w:rsidR="00F700BD" w:rsidRPr="001070BE" w14:paraId="2BC6E511" w14:textId="77777777" w:rsidTr="00CA3B92">
        <w:tc>
          <w:tcPr>
            <w:tcW w:w="8297" w:type="dxa"/>
            <w:gridSpan w:val="5"/>
            <w:shd w:val="clear" w:color="auto" w:fill="D9E2F3" w:themeFill="accent5" w:themeFillTint="33"/>
          </w:tcPr>
          <w:p w14:paraId="6D10778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11CBF282" w14:textId="77777777" w:rsidTr="00CA3B92">
        <w:tc>
          <w:tcPr>
            <w:tcW w:w="1037" w:type="dxa"/>
          </w:tcPr>
          <w:p w14:paraId="084E8170"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03EEDB28" w14:textId="77777777" w:rsidTr="00CA3B92">
        <w:tc>
          <w:tcPr>
            <w:tcW w:w="1037" w:type="dxa"/>
            <w:shd w:val="clear" w:color="auto" w:fill="D9E2F3" w:themeFill="accent5" w:themeFillTint="33"/>
          </w:tcPr>
          <w:p w14:paraId="5823144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4E2035E9" w14:textId="77777777" w:rsidTr="00CA3B92">
        <w:tc>
          <w:tcPr>
            <w:tcW w:w="1037" w:type="dxa"/>
          </w:tcPr>
          <w:p w14:paraId="7D5A42F4" w14:textId="3E067C5E" w:rsidR="00F700BD" w:rsidRPr="001070BE" w:rsidRDefault="0035153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0AC7780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3ACD840B" w14:textId="77777777" w:rsidTr="00CA3B92">
        <w:tc>
          <w:tcPr>
            <w:tcW w:w="8297" w:type="dxa"/>
            <w:gridSpan w:val="5"/>
          </w:tcPr>
          <w:p w14:paraId="545422F2" w14:textId="77777777" w:rsidR="00F700BD" w:rsidRPr="001070BE" w:rsidRDefault="00F700BD" w:rsidP="00DE1690">
            <w:pPr>
              <w:spacing w:line="276" w:lineRule="auto"/>
              <w:rPr>
                <w:rFonts w:ascii="Times New Roman" w:hAnsi="Times New Roman" w:cs="Times New Roman"/>
              </w:rPr>
            </w:pPr>
          </w:p>
        </w:tc>
      </w:tr>
      <w:tr w:rsidR="00F700BD" w:rsidRPr="001070BE" w14:paraId="5EB5BBB2" w14:textId="77777777" w:rsidTr="00CA3B92">
        <w:tc>
          <w:tcPr>
            <w:tcW w:w="2074" w:type="dxa"/>
            <w:gridSpan w:val="2"/>
            <w:shd w:val="clear" w:color="auto" w:fill="D9E2F3" w:themeFill="accent5" w:themeFillTint="33"/>
          </w:tcPr>
          <w:p w14:paraId="794F639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29535D85" w14:textId="77777777" w:rsidTr="00CA3B92">
        <w:tc>
          <w:tcPr>
            <w:tcW w:w="2074" w:type="dxa"/>
            <w:gridSpan w:val="2"/>
            <w:shd w:val="clear" w:color="auto" w:fill="D9E2F3" w:themeFill="accent5" w:themeFillTint="33"/>
          </w:tcPr>
          <w:p w14:paraId="7CEE92B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0EE16705" w14:textId="77777777" w:rsidTr="00CA3B92">
        <w:tc>
          <w:tcPr>
            <w:tcW w:w="2074" w:type="dxa"/>
            <w:gridSpan w:val="2"/>
            <w:shd w:val="clear" w:color="auto" w:fill="D9E2F3" w:themeFill="accent5" w:themeFillTint="33"/>
          </w:tcPr>
          <w:p w14:paraId="7E377E32"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4CD2E7FC" w14:textId="77777777" w:rsidTr="00CA3B92">
        <w:tc>
          <w:tcPr>
            <w:tcW w:w="2074" w:type="dxa"/>
            <w:gridSpan w:val="2"/>
            <w:shd w:val="clear" w:color="auto" w:fill="D9E2F3" w:themeFill="accent5" w:themeFillTint="33"/>
          </w:tcPr>
          <w:p w14:paraId="7839EDF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DE1690">
      <w:pPr>
        <w:spacing w:line="276" w:lineRule="auto"/>
        <w:rPr>
          <w:rFonts w:ascii="Times New Roman" w:hAnsi="Times New Roman" w:cs="Times New Roman"/>
        </w:rPr>
      </w:pPr>
    </w:p>
    <w:p w14:paraId="2459A5D8" w14:textId="53B16EF8" w:rsidR="00F91662" w:rsidRPr="001070BE" w:rsidRDefault="0040126C" w:rsidP="00DE1690">
      <w:pPr>
        <w:pStyle w:val="Heading3"/>
        <w:numPr>
          <w:ilvl w:val="3"/>
          <w:numId w:val="1"/>
        </w:numPr>
        <w:spacing w:line="276" w:lineRule="auto"/>
        <w:rPr>
          <w:rFonts w:ascii="Times New Roman" w:hAnsi="Times New Roman" w:cs="Times New Roman"/>
        </w:rPr>
      </w:pPr>
      <w:bookmarkStart w:id="56" w:name="_Toc424073827"/>
      <w:r>
        <w:rPr>
          <w:rFonts w:ascii="Times New Roman" w:hAnsi="Times New Roman" w:cs="Times New Roman"/>
        </w:rPr>
        <w:t>UC059-</w:t>
      </w:r>
      <w:r w:rsidR="00F91662" w:rsidRPr="001070BE">
        <w:rPr>
          <w:rFonts w:ascii="Times New Roman" w:hAnsi="Times New Roman" w:cs="Times New Roman"/>
        </w:rPr>
        <w:t>Reply question</w:t>
      </w:r>
      <w:bookmarkEnd w:id="5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2ECEDD72" w:rsidR="00CA3B92" w:rsidRPr="001070BE" w:rsidRDefault="0040126C" w:rsidP="00DE1690">
            <w:pPr>
              <w:tabs>
                <w:tab w:val="right" w:pos="1858"/>
              </w:tabs>
              <w:spacing w:line="276" w:lineRule="auto"/>
              <w:rPr>
                <w:rFonts w:ascii="Times New Roman" w:hAnsi="Times New Roman" w:cs="Times New Roman"/>
              </w:rPr>
            </w:pPr>
            <w:r>
              <w:rPr>
                <w:rFonts w:ascii="Times New Roman" w:hAnsi="Times New Roman" w:cs="Times New Roman"/>
              </w:rPr>
              <w:t>UC059</w:t>
            </w:r>
            <w:r w:rsidR="002032A2">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5229F5C5"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ply question</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C15DB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7B775DD1"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DE1690">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DE1690">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77777777" w:rsidR="00CA3B92" w:rsidRPr="001070BE" w:rsidRDefault="00CA3B92"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sidRPr="001070BE">
              <w:rPr>
                <w:rFonts w:ascii="Times New Roman" w:hAnsi="Times New Roman" w:cs="Times New Roman"/>
                <w:bCs/>
              </w:rPr>
              <w:t xml:space="preserve">Opinion/Q&amp;A Management ” tab, </w:t>
            </w:r>
            <w:r w:rsidRPr="001070BE">
              <w:rPr>
                <w:rFonts w:ascii="Times New Roman" w:eastAsia="Times New Roman" w:hAnsi="Times New Roman" w:cs="Times New Roman"/>
              </w:rPr>
              <w:t>User search question then click Reply link corresponding</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nswer is sent to user</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 click Reply link corresponding</w:t>
            </w:r>
          </w:p>
        </w:tc>
      </w:tr>
      <w:tr w:rsidR="00CA3B92" w:rsidRPr="001070BE" w14:paraId="28B2339F" w14:textId="77777777" w:rsidTr="00CA3B92">
        <w:tc>
          <w:tcPr>
            <w:tcW w:w="1037" w:type="dxa"/>
          </w:tcPr>
          <w:p w14:paraId="749298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6F08E7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5960E5F" w14:textId="2C281FD1"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s Reply screen with these elements: Contact_Content, Contact_Email, Answer</w:t>
            </w:r>
          </w:p>
        </w:tc>
      </w:tr>
      <w:tr w:rsidR="00CA3B92" w:rsidRPr="001070BE" w14:paraId="34D4550B" w14:textId="77777777" w:rsidTr="00CA3B92">
        <w:tc>
          <w:tcPr>
            <w:tcW w:w="1037" w:type="dxa"/>
          </w:tcPr>
          <w:p w14:paraId="57731DD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764BF0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A66CD0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enter the answer</w:t>
            </w:r>
          </w:p>
        </w:tc>
      </w:tr>
      <w:tr w:rsidR="00CA3B92" w:rsidRPr="001070BE" w14:paraId="6EA282C8" w14:textId="77777777" w:rsidTr="00CA3B92">
        <w:tc>
          <w:tcPr>
            <w:tcW w:w="1037" w:type="dxa"/>
          </w:tcPr>
          <w:p w14:paraId="50CF56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3D27B5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7A6C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click Reply button</w:t>
            </w:r>
          </w:p>
        </w:tc>
      </w:tr>
      <w:tr w:rsidR="00CA3B92" w:rsidRPr="001070BE" w14:paraId="3D1670D4" w14:textId="77777777" w:rsidTr="00CA3B92">
        <w:tc>
          <w:tcPr>
            <w:tcW w:w="1037" w:type="dxa"/>
          </w:tcPr>
          <w:p w14:paraId="6B8029A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9</w:t>
            </w:r>
          </w:p>
        </w:tc>
        <w:tc>
          <w:tcPr>
            <w:tcW w:w="1037" w:type="dxa"/>
          </w:tcPr>
          <w:p w14:paraId="2ECA638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5807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FAP sent answer to memb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DE1690">
            <w:pPr>
              <w:spacing w:line="276"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49F558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15B2ACFB" w14:textId="77777777" w:rsidTr="00CA3B92">
        <w:tc>
          <w:tcPr>
            <w:tcW w:w="1037" w:type="dxa"/>
          </w:tcPr>
          <w:p w14:paraId="0E29385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E62E40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69B1DE3" w14:textId="77777777" w:rsidTr="00CA3B92">
        <w:tc>
          <w:tcPr>
            <w:tcW w:w="8297" w:type="dxa"/>
            <w:gridSpan w:val="5"/>
          </w:tcPr>
          <w:p w14:paraId="1AF1501D" w14:textId="77777777" w:rsidR="00CA3B92" w:rsidRPr="001070BE" w:rsidRDefault="00CA3B92" w:rsidP="00DE1690">
            <w:pPr>
              <w:spacing w:line="276" w:lineRule="auto"/>
              <w:rPr>
                <w:rFonts w:ascii="Times New Roman" w:hAnsi="Times New Roman" w:cs="Times New Roman"/>
              </w:rPr>
            </w:pPr>
          </w:p>
        </w:tc>
      </w:tr>
      <w:tr w:rsidR="00CA3B92" w:rsidRPr="001070BE" w14:paraId="0CD62A31" w14:textId="77777777" w:rsidTr="00CA3B92">
        <w:tc>
          <w:tcPr>
            <w:tcW w:w="1037" w:type="dxa"/>
          </w:tcPr>
          <w:p w14:paraId="77D64D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203F4E1" w14:textId="77777777" w:rsidR="00CA3B92" w:rsidRPr="001070BE" w:rsidRDefault="00CA3B92" w:rsidP="00DE1690">
            <w:pPr>
              <w:spacing w:line="276" w:lineRule="auto"/>
              <w:rPr>
                <w:rFonts w:ascii="Times New Roman" w:hAnsi="Times New Roman" w:cs="Times New Roman"/>
              </w:rPr>
            </w:pPr>
          </w:p>
        </w:tc>
      </w:tr>
      <w:tr w:rsidR="00CA3B92" w:rsidRPr="001070BE" w14:paraId="37C4B870" w14:textId="77777777" w:rsidTr="00CA3B92">
        <w:tc>
          <w:tcPr>
            <w:tcW w:w="1037" w:type="dxa"/>
            <w:shd w:val="clear" w:color="auto" w:fill="D9E2F3" w:themeFill="accent5" w:themeFillTint="33"/>
          </w:tcPr>
          <w:p w14:paraId="0F1D5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3002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E448A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342E53B" w14:textId="77777777" w:rsidTr="00CA3B92">
        <w:trPr>
          <w:trHeight w:val="305"/>
        </w:trPr>
        <w:tc>
          <w:tcPr>
            <w:tcW w:w="1037" w:type="dxa"/>
            <w:shd w:val="clear" w:color="auto" w:fill="auto"/>
          </w:tcPr>
          <w:p w14:paraId="10E485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shd w:val="clear" w:color="auto" w:fill="auto"/>
          </w:tcPr>
          <w:p w14:paraId="29D86C3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EBC92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Cs/>
              </w:rPr>
              <w:t>Administrator answer then click on another link</w:t>
            </w:r>
          </w:p>
        </w:tc>
      </w:tr>
      <w:tr w:rsidR="00CA3B92" w:rsidRPr="001070BE" w14:paraId="120BCBB1" w14:textId="77777777" w:rsidTr="00CA3B92">
        <w:tc>
          <w:tcPr>
            <w:tcW w:w="1037" w:type="dxa"/>
          </w:tcPr>
          <w:p w14:paraId="4860F5C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AC0C77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B16F6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 xml:space="preserve">FAP </w:t>
            </w:r>
            <w:r w:rsidRPr="001070BE">
              <w:rPr>
                <w:rFonts w:ascii="Times New Roman" w:hAnsi="Times New Roman" w:cs="Times New Roman"/>
              </w:rPr>
              <w:t>switch to selected page</w:t>
            </w:r>
          </w:p>
        </w:tc>
      </w:tr>
      <w:tr w:rsidR="00CA3B92" w:rsidRPr="001070BE" w14:paraId="1EA8CB7C" w14:textId="77777777" w:rsidTr="00CA3B92">
        <w:tc>
          <w:tcPr>
            <w:tcW w:w="8297" w:type="dxa"/>
            <w:gridSpan w:val="5"/>
          </w:tcPr>
          <w:p w14:paraId="6991EFC8" w14:textId="77777777" w:rsidR="00CA3B92" w:rsidRPr="001070BE" w:rsidRDefault="00CA3B92" w:rsidP="00DE1690">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Pr="001070BE" w:rsidRDefault="007F38F4" w:rsidP="00DE1690">
      <w:pPr>
        <w:spacing w:line="276" w:lineRule="auto"/>
        <w:rPr>
          <w:rFonts w:ascii="Times New Roman" w:hAnsi="Times New Roman" w:cs="Times New Roman"/>
        </w:rPr>
      </w:pPr>
    </w:p>
    <w:p w14:paraId="2DCDEB3C" w14:textId="6BA7B246" w:rsidR="006B1CE5"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57" w:name="_Toc424073828"/>
      <w:r w:rsidRPr="001070BE">
        <w:rPr>
          <w:rFonts w:ascii="Times New Roman" w:hAnsi="Times New Roman" w:cs="Times New Roman"/>
          <w:b/>
          <w:sz w:val="28"/>
          <w:szCs w:val="28"/>
        </w:rPr>
        <w:lastRenderedPageBreak/>
        <w:t>NON-FUNCTIONAL SPECIFICATION</w:t>
      </w:r>
      <w:bookmarkEnd w:id="57"/>
    </w:p>
    <w:p w14:paraId="4FC637AF" w14:textId="555C3E03"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8" w:name="_Toc295216401"/>
      <w:bookmarkStart w:id="59" w:name="_Toc301273476"/>
      <w:bookmarkStart w:id="60" w:name="_Toc395608487"/>
      <w:bookmarkStart w:id="61" w:name="_Toc424073829"/>
      <w:r w:rsidRPr="001070BE">
        <w:rPr>
          <w:rFonts w:ascii="Times New Roman" w:hAnsi="Times New Roman" w:cs="Times New Roman"/>
          <w:sz w:val="22"/>
        </w:rPr>
        <w:t>Reliability</w:t>
      </w:r>
      <w:bookmarkEnd w:id="58"/>
      <w:bookmarkEnd w:id="59"/>
      <w:bookmarkEnd w:id="60"/>
      <w:bookmarkEnd w:id="61"/>
    </w:p>
    <w:p w14:paraId="02531B15"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bookmarkStart w:id="62" w:name="_Toc230624193"/>
      <w:bookmarkStart w:id="63" w:name="_Toc295216402"/>
      <w:bookmarkStart w:id="64" w:name="_Toc301273477"/>
      <w:r w:rsidRPr="001070BE">
        <w:rPr>
          <w:rFonts w:ascii="Times New Roman" w:hAnsi="Times New Roman" w:cs="Times New Roman"/>
        </w:rPr>
        <w:t>Mean time between failures: The mean time between each failure is expected to be about 480 hours of using.</w:t>
      </w:r>
    </w:p>
    <w:p w14:paraId="1A4107A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5" w:name="_Toc395608488"/>
      <w:bookmarkStart w:id="66" w:name="_Toc424073830"/>
      <w:r w:rsidRPr="001070BE">
        <w:rPr>
          <w:rFonts w:ascii="Times New Roman" w:hAnsi="Times New Roman" w:cs="Times New Roman"/>
          <w:sz w:val="22"/>
        </w:rPr>
        <w:t>Performance Requirements</w:t>
      </w:r>
      <w:bookmarkEnd w:id="62"/>
      <w:bookmarkEnd w:id="63"/>
      <w:bookmarkEnd w:id="64"/>
      <w:bookmarkEnd w:id="65"/>
      <w:bookmarkEnd w:id="66"/>
    </w:p>
    <w:p w14:paraId="42D54CC2"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7" w:name="_Toc230624197"/>
      <w:bookmarkStart w:id="68" w:name="_Toc295216403"/>
      <w:bookmarkStart w:id="69" w:name="_Toc301273478"/>
      <w:bookmarkStart w:id="70" w:name="_Toc395608489"/>
      <w:bookmarkStart w:id="71" w:name="_Toc424073831"/>
      <w:r w:rsidRPr="001070BE">
        <w:rPr>
          <w:rFonts w:ascii="Times New Roman" w:hAnsi="Times New Roman" w:cs="Times New Roman"/>
          <w:sz w:val="22"/>
        </w:rPr>
        <w:t>User Interface</w:t>
      </w:r>
      <w:bookmarkEnd w:id="67"/>
      <w:bookmarkEnd w:id="68"/>
      <w:bookmarkEnd w:id="69"/>
      <w:bookmarkEnd w:id="70"/>
      <w:bookmarkEnd w:id="71"/>
    </w:p>
    <w:p w14:paraId="1607A94D"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Helvetica style 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2" w:name="_Toc395608490"/>
      <w:bookmarkStart w:id="73" w:name="_Toc424073832"/>
      <w:bookmarkStart w:id="74" w:name="_Toc230624206"/>
      <w:bookmarkStart w:id="75" w:name="_Toc295216405"/>
      <w:bookmarkStart w:id="76" w:name="_Toc301273480"/>
      <w:r w:rsidRPr="001070BE">
        <w:rPr>
          <w:rFonts w:ascii="Times New Roman" w:hAnsi="Times New Roman" w:cs="Times New Roman"/>
          <w:sz w:val="22"/>
        </w:rPr>
        <w:t>Maintainability</w:t>
      </w:r>
      <w:bookmarkEnd w:id="72"/>
      <w:bookmarkEnd w:id="73"/>
    </w:p>
    <w:p w14:paraId="09176EB1"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73B511C5" w14:textId="0A874B5B" w:rsidR="001E1758" w:rsidRPr="001E1758" w:rsidRDefault="007A4429" w:rsidP="001E1758">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3E812514" w14:textId="63D3B6ED" w:rsidR="007A4429" w:rsidRPr="001E1758" w:rsidRDefault="001E1758" w:rsidP="001E1758">
      <w:pPr>
        <w:numPr>
          <w:ilvl w:val="0"/>
          <w:numId w:val="2"/>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Mean time to repair: Immediately when Administrator finds out problem or website is attacked/hacked by someone. Average 1 day.</w:t>
      </w:r>
    </w:p>
    <w:p w14:paraId="7B783D5D" w14:textId="572B2E88"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7" w:name="_Toc395608491"/>
      <w:bookmarkStart w:id="78" w:name="_Toc424073833"/>
      <w:r w:rsidRPr="001070BE">
        <w:rPr>
          <w:rFonts w:ascii="Times New Roman" w:hAnsi="Times New Roman" w:cs="Times New Roman"/>
          <w:sz w:val="22"/>
        </w:rPr>
        <w:t>Usability</w:t>
      </w:r>
      <w:bookmarkEnd w:id="74"/>
      <w:bookmarkEnd w:id="75"/>
      <w:bookmarkEnd w:id="76"/>
      <w:bookmarkEnd w:id="77"/>
      <w:bookmarkEnd w:id="78"/>
    </w:p>
    <w:p w14:paraId="4ED71577"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2A811F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w:t>
      </w:r>
      <w:r w:rsidR="007F3062">
        <w:rPr>
          <w:rFonts w:ascii="Times New Roman" w:hAnsi="Times New Roman" w:cs="Times New Roman"/>
        </w:rPr>
        <w:t>User can understand approximately 90% help/error messages</w:t>
      </w:r>
    </w:p>
    <w:p w14:paraId="456AA703" w14:textId="77777777" w:rsidR="007A4429" w:rsidRPr="001070BE" w:rsidRDefault="007A4429" w:rsidP="00DE1690">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79" w:name="_Toc295216406"/>
      <w:bookmarkStart w:id="80" w:name="_Toc301273481"/>
      <w:bookmarkStart w:id="81" w:name="_Toc395608492"/>
      <w:bookmarkStart w:id="82" w:name="_Toc424073834"/>
      <w:bookmarkStart w:id="83" w:name="_Toc230624211"/>
      <w:commentRangeStart w:id="84"/>
      <w:r w:rsidRPr="001070BE">
        <w:rPr>
          <w:rFonts w:ascii="Times New Roman" w:hAnsi="Times New Roman" w:cs="Times New Roman"/>
          <w:sz w:val="22"/>
        </w:rPr>
        <w:lastRenderedPageBreak/>
        <w:t>Security Requirements</w:t>
      </w:r>
      <w:bookmarkEnd w:id="79"/>
      <w:bookmarkEnd w:id="80"/>
      <w:bookmarkEnd w:id="81"/>
      <w:commentRangeEnd w:id="84"/>
      <w:r w:rsidR="00143327">
        <w:rPr>
          <w:rStyle w:val="CommentReference"/>
          <w:rFonts w:asciiTheme="minorHAnsi" w:eastAsiaTheme="minorEastAsia" w:hAnsiTheme="minorHAnsi" w:cstheme="minorBidi"/>
          <w:color w:val="auto"/>
        </w:rPr>
        <w:commentReference w:id="84"/>
      </w:r>
      <w:bookmarkEnd w:id="82"/>
    </w:p>
    <w:bookmarkEnd w:id="83"/>
    <w:p w14:paraId="2795F5E8"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04BB2560"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00143327">
        <w:rPr>
          <w:rFonts w:ascii="Times New Roman" w:hAnsi="Times New Roman" w:cs="Times New Roman"/>
        </w:rPr>
        <w:t>will be saved in</w:t>
      </w:r>
      <w:r w:rsidRPr="001070BE">
        <w:rPr>
          <w:rFonts w:ascii="Times New Roman" w:hAnsi="Times New Roman" w:cs="Times New Roman"/>
        </w:rPr>
        <w:t xml:space="preserve">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85" w:name="_Toc295216407"/>
      <w:bookmarkStart w:id="86" w:name="_Toc301273482"/>
      <w:bookmarkStart w:id="87" w:name="_Toc395608493"/>
      <w:bookmarkStart w:id="88" w:name="_Toc424073835"/>
      <w:r w:rsidRPr="001070BE">
        <w:rPr>
          <w:rFonts w:ascii="Times New Roman" w:hAnsi="Times New Roman" w:cs="Times New Roman"/>
          <w:sz w:val="22"/>
        </w:rPr>
        <w:t>Hardware/Software Requirements</w:t>
      </w:r>
      <w:bookmarkEnd w:id="85"/>
      <w:bookmarkEnd w:id="86"/>
      <w:bookmarkEnd w:id="87"/>
      <w:bookmarkEnd w:id="88"/>
    </w:p>
    <w:p w14:paraId="744035DD"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6BB0ADF8"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Chrome</w:t>
      </w:r>
      <w:r w:rsidR="007F3062">
        <w:rPr>
          <w:rFonts w:ascii="Times New Roman" w:hAnsi="Times New Roman" w:cs="Times New Roman"/>
        </w:rPr>
        <w:t xml:space="preserve"> 43.0</w:t>
      </w:r>
      <w:r w:rsidRPr="001070BE">
        <w:rPr>
          <w:rFonts w:ascii="Times New Roman" w:hAnsi="Times New Roman" w:cs="Times New Roman"/>
        </w:rPr>
        <w:t>, Firefox</w:t>
      </w:r>
      <w:r w:rsidR="007F3062">
        <w:rPr>
          <w:rFonts w:ascii="Times New Roman" w:hAnsi="Times New Roman" w:cs="Times New Roman"/>
        </w:rPr>
        <w:t xml:space="preserve"> 39.0</w:t>
      </w:r>
      <w:r w:rsidRPr="001070BE">
        <w:rPr>
          <w:rFonts w:ascii="Times New Roman" w:hAnsi="Times New Roman" w:cs="Times New Roman"/>
        </w:rPr>
        <w:t>, IE</w:t>
      </w:r>
      <w:r w:rsidR="007F3062">
        <w:rPr>
          <w:rFonts w:ascii="Times New Roman" w:hAnsi="Times New Roman" w:cs="Times New Roman"/>
        </w:rPr>
        <w:t xml:space="preserve"> 11</w:t>
      </w:r>
      <w:r w:rsidRPr="001070BE">
        <w:rPr>
          <w:rFonts w:ascii="Times New Roman" w:hAnsi="Times New Roman" w:cs="Times New Roman"/>
        </w:rPr>
        <w:t xml:space="preserve">…) with internet </w:t>
      </w:r>
      <w:commentRangeStart w:id="89"/>
      <w:r w:rsidRPr="001070BE">
        <w:rPr>
          <w:rFonts w:ascii="Times New Roman" w:hAnsi="Times New Roman" w:cs="Times New Roman"/>
        </w:rPr>
        <w:t>connection</w:t>
      </w:r>
      <w:commentRangeEnd w:id="89"/>
      <w:r w:rsidR="00F46F03">
        <w:rPr>
          <w:rStyle w:val="CommentReference"/>
        </w:rPr>
        <w:commentReference w:id="89"/>
      </w:r>
    </w:p>
    <w:p w14:paraId="0B18B929" w14:textId="77777777" w:rsidR="00AA0DD1" w:rsidRPr="001070BE" w:rsidRDefault="00AA0DD1" w:rsidP="00DE1690">
      <w:pPr>
        <w:spacing w:line="276" w:lineRule="auto"/>
        <w:rPr>
          <w:rFonts w:ascii="Times New Roman" w:hAnsi="Times New Roman" w:cs="Times New Roman"/>
        </w:rPr>
      </w:pPr>
    </w:p>
    <w:sectPr w:rsidR="00AA0DD1" w:rsidRPr="001070BE" w:rsidSect="008F1901">
      <w:headerReference w:type="default" r:id="rId32"/>
      <w:footerReference w:type="default" r:id="rId33"/>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Duc Filan" w:date="2015-06-17T13:49:00Z" w:initials="DF">
    <w:p w14:paraId="3EFE6E2D" w14:textId="42960A8A" w:rsidR="004B7865" w:rsidRDefault="004B7865">
      <w:pPr>
        <w:pStyle w:val="CommentText"/>
      </w:pPr>
      <w:r>
        <w:rPr>
          <w:rStyle w:val="CommentReference"/>
        </w:rPr>
        <w:annotationRef/>
      </w:r>
      <w:r>
        <w:t>Overview diagram</w:t>
      </w:r>
    </w:p>
    <w:p w14:paraId="066A99AC" w14:textId="111F2CAC" w:rsidR="004B7865" w:rsidRDefault="004B7865">
      <w:pPr>
        <w:pStyle w:val="CommentText"/>
      </w:pPr>
      <w:r>
        <w:t>- introduction -&gt; trong web chia một số module</w:t>
      </w:r>
    </w:p>
  </w:comment>
  <w:comment w:id="8" w:author="Duc Filan" w:date="2015-06-17T13:47:00Z" w:initials="DF">
    <w:p w14:paraId="56F37EBF" w14:textId="77777777" w:rsidR="004B7865" w:rsidRDefault="004B7865" w:rsidP="004A38F3">
      <w:pPr>
        <w:pStyle w:val="CommentText"/>
      </w:pPr>
      <w:r>
        <w:rPr>
          <w:rStyle w:val="CommentReference"/>
        </w:rPr>
        <w:annotationRef/>
      </w:r>
      <w:r>
        <w:t>truoc product features</w:t>
      </w:r>
    </w:p>
  </w:comment>
  <w:comment w:id="10" w:author="Duc Filan" w:date="2015-06-17T13:48:00Z" w:initials="DF">
    <w:p w14:paraId="3B416A6C" w14:textId="32389023" w:rsidR="004B7865" w:rsidRDefault="004B7865">
      <w:pPr>
        <w:pStyle w:val="CommentText"/>
      </w:pPr>
      <w:r>
        <w:rPr>
          <w:rStyle w:val="CommentReference"/>
        </w:rPr>
        <w:annotationRef/>
      </w:r>
      <w:r>
        <w:t>2.1.1 – 2.1.4 Ngang hàng với system overview</w:t>
      </w:r>
    </w:p>
  </w:comment>
  <w:comment w:id="17" w:author="Duc Filan" w:date="2015-06-17T13:41:00Z" w:initials="DF">
    <w:p w14:paraId="1E71DC3D" w14:textId="4C00C82D" w:rsidR="004B7865" w:rsidRDefault="004B7865">
      <w:pPr>
        <w:pStyle w:val="CommentText"/>
      </w:pPr>
      <w:r>
        <w:rPr>
          <w:rStyle w:val="CommentReference"/>
        </w:rPr>
        <w:annotationRef/>
      </w:r>
      <w:r>
        <w:t>no underscore</w:t>
      </w:r>
    </w:p>
  </w:comment>
  <w:comment w:id="21" w:author="Krystal" w:date="2015-06-12T18:09:00Z" w:initials="K">
    <w:p w14:paraId="2F99884E" w14:textId="77777777" w:rsidR="004B7865" w:rsidRDefault="004B7865" w:rsidP="00484912">
      <w:pPr>
        <w:pStyle w:val="CommentText"/>
      </w:pPr>
      <w:r>
        <w:rPr>
          <w:rStyle w:val="CommentReference"/>
        </w:rPr>
        <w:annotationRef/>
      </w:r>
      <w:r>
        <w:t>Chưa định nghĩa</w:t>
      </w:r>
    </w:p>
  </w:comment>
  <w:comment w:id="22" w:author="Krystal" w:date="2015-06-12T18:09:00Z" w:initials="K">
    <w:p w14:paraId="300ED2DB" w14:textId="77777777" w:rsidR="004B7865" w:rsidRDefault="004B7865" w:rsidP="00484912">
      <w:pPr>
        <w:pStyle w:val="CommentText"/>
      </w:pPr>
      <w:r>
        <w:rPr>
          <w:rStyle w:val="CommentReference"/>
        </w:rPr>
        <w:annotationRef/>
      </w:r>
      <w:r>
        <w:t>Chưa định nghĩa</w:t>
      </w:r>
    </w:p>
  </w:comment>
  <w:comment w:id="25" w:author="Duc Filan" w:date="2015-06-17T13:52:00Z" w:initials="DF">
    <w:p w14:paraId="56FDDFBA" w14:textId="340B5D71" w:rsidR="004B7865" w:rsidRDefault="004B7865">
      <w:pPr>
        <w:pStyle w:val="CommentText"/>
      </w:pPr>
      <w:r>
        <w:rPr>
          <w:rStyle w:val="CommentReference"/>
        </w:rPr>
        <w:annotationRef/>
      </w:r>
      <w:r>
        <w:t xml:space="preserve">Điều kiện đủ =&gt; chức năng này phải được thực hiện </w:t>
      </w:r>
    </w:p>
    <w:p w14:paraId="01C66B34" w14:textId="407B0D8D" w:rsidR="004B7865" w:rsidRDefault="004B7865" w:rsidP="00C741DA">
      <w:pPr>
        <w:pStyle w:val="CommentText"/>
        <w:numPr>
          <w:ilvl w:val="0"/>
          <w:numId w:val="129"/>
        </w:numPr>
      </w:pPr>
      <w:r>
        <w:t xml:space="preserve">Khi nào được kích hoạt? </w:t>
      </w:r>
    </w:p>
    <w:p w14:paraId="4BC3BF86" w14:textId="6FF37570" w:rsidR="004B7865" w:rsidRDefault="004B7865" w:rsidP="00C741DA">
      <w:pPr>
        <w:pStyle w:val="CommentText"/>
        <w:numPr>
          <w:ilvl w:val="0"/>
          <w:numId w:val="129"/>
        </w:numPr>
      </w:pPr>
      <w:r>
        <w:t>Bao gồm cả Precon</w:t>
      </w:r>
    </w:p>
    <w:p w14:paraId="4D27995F" w14:textId="4A65A4BF" w:rsidR="004B7865" w:rsidRDefault="004B7865" w:rsidP="00C741DA">
      <w:pPr>
        <w:pStyle w:val="CommentText"/>
        <w:numPr>
          <w:ilvl w:val="0"/>
          <w:numId w:val="129"/>
        </w:numPr>
      </w:pPr>
      <w:r>
        <w:t>Là thao tác</w:t>
      </w:r>
    </w:p>
    <w:p w14:paraId="4FA44A10" w14:textId="69ED3C1A" w:rsidR="004B7865" w:rsidRDefault="004B7865">
      <w:pPr>
        <w:pStyle w:val="CommentText"/>
      </w:pPr>
      <w:r>
        <w:t>Precon: điều kiện cần để thực hiện chức năng</w:t>
      </w:r>
    </w:p>
    <w:p w14:paraId="63ADAD61" w14:textId="18E14093" w:rsidR="004B7865" w:rsidRDefault="004B7865">
      <w:pPr>
        <w:pStyle w:val="CommentText"/>
      </w:pPr>
      <w:r>
        <w:t>Post: sau khi thực hiện chức năng</w:t>
      </w:r>
    </w:p>
    <w:p w14:paraId="3BA0CE6F" w14:textId="3D92CD47" w:rsidR="004B7865" w:rsidRDefault="004B7865">
      <w:pPr>
        <w:pStyle w:val="CommentText"/>
      </w:pPr>
      <w:r>
        <w:t>Điều kiện môi trường trước và sau (pre-post)</w:t>
      </w:r>
    </w:p>
  </w:comment>
  <w:comment w:id="26" w:author="Duc Filan" w:date="2015-06-17T13:54:00Z" w:initials="DF">
    <w:p w14:paraId="1477152E" w14:textId="19E32F78" w:rsidR="004B7865" w:rsidRDefault="004B7865">
      <w:pPr>
        <w:pStyle w:val="CommentText"/>
      </w:pPr>
      <w:r>
        <w:rPr>
          <w:rStyle w:val="CommentReference"/>
        </w:rPr>
        <w:annotationRef/>
      </w:r>
      <w:r>
        <w:t>Lưu vào DB, lưu đúng (vào bảng nào)</w:t>
      </w:r>
    </w:p>
  </w:comment>
  <w:comment w:id="27" w:author="Krystal" w:date="2015-06-09T19:14:00Z" w:initials="K">
    <w:p w14:paraId="35015D24" w14:textId="77777777" w:rsidR="004B7865" w:rsidRDefault="004B7865" w:rsidP="00430098">
      <w:pPr>
        <w:pStyle w:val="CommentText"/>
      </w:pPr>
      <w:r>
        <w:rPr>
          <w:rStyle w:val="CommentReference"/>
        </w:rPr>
        <w:annotationRef/>
      </w:r>
      <w:r>
        <w:t>Phần này là condition hay cho vào flow?</w:t>
      </w:r>
    </w:p>
  </w:comment>
  <w:comment w:id="29" w:author="Tsubaki Yukino" w:date="2015-06-12T15:53:00Z" w:initials="TY">
    <w:p w14:paraId="32B538D7" w14:textId="0DC879D0" w:rsidR="004B7865" w:rsidRDefault="004B7865">
      <w:pPr>
        <w:pStyle w:val="CommentText"/>
      </w:pPr>
      <w:r>
        <w:rPr>
          <w:rStyle w:val="CommentReference"/>
        </w:rPr>
        <w:annotationRef/>
      </w:r>
      <w:r>
        <w:t>Xác minh lại flow</w:t>
      </w:r>
    </w:p>
  </w:comment>
  <w:comment w:id="31" w:author="Duc Filan" w:date="2015-06-17T14:06:00Z" w:initials="DF">
    <w:p w14:paraId="5757323C" w14:textId="2B181C61" w:rsidR="004B7865" w:rsidRDefault="004B7865">
      <w:pPr>
        <w:pStyle w:val="CommentText"/>
      </w:pPr>
      <w:r>
        <w:rPr>
          <w:rStyle w:val="CommentReference"/>
        </w:rPr>
        <w:annotationRef/>
      </w:r>
      <w:r>
        <w:t>Tách table riêng: message ID, message</w:t>
      </w:r>
    </w:p>
    <w:p w14:paraId="57057F44" w14:textId="3E5DA72B" w:rsidR="004B7865" w:rsidRDefault="004B7865">
      <w:pPr>
        <w:pStyle w:val="CommentText"/>
      </w:pPr>
      <w:r>
        <w:t>Gọi lại message ID</w:t>
      </w:r>
    </w:p>
    <w:p w14:paraId="29E2F543" w14:textId="326DDE8F" w:rsidR="004B7865" w:rsidRDefault="004B7865">
      <w:pPr>
        <w:pStyle w:val="CommentText"/>
      </w:pPr>
      <w:r>
        <w:t>Đặt trong phần Appendix</w:t>
      </w:r>
    </w:p>
  </w:comment>
  <w:comment w:id="33" w:author="Krystal" w:date="2015-06-11T00:16:00Z" w:initials="K">
    <w:p w14:paraId="34A36631" w14:textId="77777777" w:rsidR="004B7865" w:rsidRDefault="004B7865" w:rsidP="00254812">
      <w:pPr>
        <w:pStyle w:val="CommentText"/>
      </w:pPr>
      <w:r>
        <w:rPr>
          <w:rStyle w:val="CommentReference"/>
        </w:rPr>
        <w:annotationRef/>
      </w:r>
      <w:r>
        <w:t>Phần này giống như FB, sau khi chọn ảnh mới cho viết caption nhưng chưa biết mô tả như nào.</w:t>
      </w:r>
    </w:p>
  </w:comment>
  <w:comment w:id="34" w:author="Krystal" w:date="2015-06-11T00:21:00Z" w:initials="K">
    <w:p w14:paraId="7B9426AF" w14:textId="77777777" w:rsidR="004B7865" w:rsidRDefault="004B7865" w:rsidP="00254812">
      <w:pPr>
        <w:pStyle w:val="CommentText"/>
      </w:pPr>
      <w:r>
        <w:rPr>
          <w:rStyle w:val="CommentReference"/>
        </w:rPr>
        <w:annotationRef/>
      </w:r>
      <w:r>
        <w:t xml:space="preserve">Vì photo cũng là 1 post nên phần này giống phần </w:t>
      </w:r>
      <w:hyperlink w:anchor="_Delete_Post" w:history="1">
        <w:r w:rsidRPr="009F0925">
          <w:rPr>
            <w:rStyle w:val="Hyperlink"/>
          </w:rPr>
          <w:t>Delete Post</w:t>
        </w:r>
      </w:hyperlink>
    </w:p>
  </w:comment>
  <w:comment w:id="35" w:author="Tsubaki Yukino" w:date="2015-06-12T17:41:00Z" w:initials="TY">
    <w:p w14:paraId="5AD9BB6F" w14:textId="6E22BCB4" w:rsidR="004B7865" w:rsidRDefault="004B7865">
      <w:pPr>
        <w:pStyle w:val="CommentText"/>
      </w:pPr>
      <w:r>
        <w:rPr>
          <w:rStyle w:val="CommentReference"/>
        </w:rPr>
        <w:annotationRef/>
      </w:r>
      <w:r>
        <w:t>Mà cứ chia ra cho nhiều case =))))</w:t>
      </w:r>
    </w:p>
  </w:comment>
  <w:comment w:id="36" w:author="Krystal" w:date="2015-06-11T00:16:00Z" w:initials="K">
    <w:p w14:paraId="4DFB8BFD" w14:textId="77777777" w:rsidR="004B7865" w:rsidRDefault="004B7865" w:rsidP="002032A2">
      <w:pPr>
        <w:pStyle w:val="CommentText"/>
      </w:pPr>
      <w:r>
        <w:rPr>
          <w:rStyle w:val="CommentReference"/>
        </w:rPr>
        <w:annotationRef/>
      </w:r>
      <w:r>
        <w:t>Phần này giống như FB, sau khi chọn ảnh mới cho viết caption nhưng chưa biết mô tả như nào.</w:t>
      </w:r>
    </w:p>
  </w:comment>
  <w:comment w:id="37" w:author="Duc Filan" w:date="2015-07-08T11:51:00Z" w:initials="DF">
    <w:p w14:paraId="271C14A4" w14:textId="5186E638" w:rsidR="004B7865" w:rsidRDefault="004B7865">
      <w:pPr>
        <w:pStyle w:val="CommentText"/>
      </w:pPr>
      <w:r>
        <w:rPr>
          <w:rStyle w:val="CommentReference"/>
        </w:rPr>
        <w:annotationRef/>
      </w:r>
      <w:r>
        <w:t>Để nhạt thôi</w:t>
      </w:r>
    </w:p>
  </w:comment>
  <w:comment w:id="40" w:author="Tsubaki Yukino" w:date="2015-06-12T17:45:00Z" w:initials="TY">
    <w:p w14:paraId="60C38EDF" w14:textId="77777777" w:rsidR="004B7865" w:rsidRDefault="004B7865" w:rsidP="00C741DA">
      <w:pPr>
        <w:pStyle w:val="CommentText"/>
        <w:numPr>
          <w:ilvl w:val="0"/>
          <w:numId w:val="119"/>
        </w:numPr>
      </w:pPr>
      <w:r>
        <w:rPr>
          <w:rStyle w:val="CommentReference"/>
        </w:rPr>
        <w:annotationRef/>
      </w:r>
      <w:r>
        <w:t xml:space="preserve"> Tìm cách diễn đạt lại các AT, EC chưa rõ ràng</w:t>
      </w:r>
    </w:p>
    <w:p w14:paraId="1D128962" w14:textId="270F90DE" w:rsidR="004B7865" w:rsidRDefault="004B7865" w:rsidP="00C741DA">
      <w:pPr>
        <w:pStyle w:val="CommentText"/>
        <w:numPr>
          <w:ilvl w:val="0"/>
          <w:numId w:val="119"/>
        </w:numPr>
      </w:pPr>
      <w:r>
        <w:t xml:space="preserve"> Sau khi mô tả lại AT EC lại đánh số các step lại cho đúng</w:t>
      </w:r>
    </w:p>
  </w:comment>
  <w:comment w:id="48" w:author="Krystal" w:date="2015-07-05T04:04:00Z" w:initials="K">
    <w:p w14:paraId="77EAEBC3" w14:textId="2640589D" w:rsidR="004B7865" w:rsidRDefault="004B7865">
      <w:pPr>
        <w:pStyle w:val="CommentText"/>
      </w:pPr>
      <w:r>
        <w:rPr>
          <w:rStyle w:val="CommentReference"/>
        </w:rPr>
        <w:annotationRef/>
      </w:r>
      <w:r>
        <w:t>Chuyển hết Actor là Admin sang thành User với precon là User logged in as Admin</w:t>
      </w:r>
    </w:p>
  </w:comment>
  <w:comment w:id="53" w:author="Krystal" w:date="2015-07-05T03:52:00Z" w:initials="K">
    <w:p w14:paraId="74EB4B41" w14:textId="4AED0BD9" w:rsidR="004B7865" w:rsidRDefault="004B7865">
      <w:pPr>
        <w:pStyle w:val="CommentText"/>
      </w:pPr>
      <w:r>
        <w:rPr>
          <w:rStyle w:val="CommentReference"/>
        </w:rPr>
        <w:annotationRef/>
      </w:r>
      <w:r>
        <w:t>Phần này mình có thể hiểu là xem list các user bị report?</w:t>
      </w:r>
    </w:p>
  </w:comment>
  <w:comment w:id="84" w:author="Duc Filan" w:date="2015-06-17T14:20:00Z" w:initials="DF">
    <w:p w14:paraId="321B103F" w14:textId="77777777" w:rsidR="004B7865" w:rsidRDefault="004B7865">
      <w:pPr>
        <w:pStyle w:val="CommentText"/>
      </w:pPr>
      <w:r>
        <w:rPr>
          <w:rStyle w:val="CommentReference"/>
        </w:rPr>
        <w:annotationRef/>
      </w:r>
      <w:r>
        <w:t>Chỉ có phân quyền user</w:t>
      </w:r>
    </w:p>
    <w:p w14:paraId="1A958C60" w14:textId="77777777" w:rsidR="004B7865" w:rsidRDefault="004B7865">
      <w:pPr>
        <w:pStyle w:val="CommentText"/>
      </w:pPr>
      <w:r>
        <w:t>Chỉ có người dùng mới có thể truy cập với các chức năng</w:t>
      </w:r>
    </w:p>
    <w:p w14:paraId="4006DD2A" w14:textId="01F4DCD3" w:rsidR="004B7865" w:rsidRDefault="004B7865">
      <w:pPr>
        <w:pStyle w:val="CommentText"/>
      </w:pPr>
      <w:r>
        <w:t>Ex: Mật khẩu theo tiêu chuẩn MD5 trên local</w:t>
      </w:r>
    </w:p>
  </w:comment>
  <w:comment w:id="89" w:author="Duc Filan" w:date="2015-06-17T14:22:00Z" w:initials="DF">
    <w:p w14:paraId="25634889" w14:textId="48B7C380" w:rsidR="004B7865" w:rsidRDefault="004B7865">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56F37EBF" w15:done="0"/>
  <w15:commentEx w15:paraId="3B416A6C" w15:done="1"/>
  <w15:commentEx w15:paraId="1E71DC3D" w15:done="1"/>
  <w15:commentEx w15:paraId="2F99884E" w15:done="0"/>
  <w15:commentEx w15:paraId="300ED2DB" w15:done="0"/>
  <w15:commentEx w15:paraId="3BA0CE6F" w15:done="0"/>
  <w15:commentEx w15:paraId="1477152E" w15:done="0"/>
  <w15:commentEx w15:paraId="35015D24" w15:done="0"/>
  <w15:commentEx w15:paraId="32B538D7" w15:done="0"/>
  <w15:commentEx w15:paraId="29E2F543" w15:done="0"/>
  <w15:commentEx w15:paraId="34A36631" w15:done="0"/>
  <w15:commentEx w15:paraId="7B9426AF" w15:done="0"/>
  <w15:commentEx w15:paraId="5AD9BB6F" w15:paraIdParent="7B9426AF" w15:done="0"/>
  <w15:commentEx w15:paraId="4DFB8BFD" w15:done="0"/>
  <w15:commentEx w15:paraId="271C14A4" w15:done="0"/>
  <w15:commentEx w15:paraId="1D128962" w15:done="0"/>
  <w15:commentEx w15:paraId="77EAEBC3" w15:done="0"/>
  <w15:commentEx w15:paraId="74EB4B41" w15:done="0"/>
  <w15:commentEx w15:paraId="4006DD2A"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1AB8D5" w14:textId="77777777" w:rsidR="00706D90" w:rsidRDefault="00706D90" w:rsidP="009C2808">
      <w:pPr>
        <w:spacing w:after="0" w:line="240" w:lineRule="auto"/>
      </w:pPr>
      <w:r>
        <w:separator/>
      </w:r>
    </w:p>
  </w:endnote>
  <w:endnote w:type="continuationSeparator" w:id="0">
    <w:p w14:paraId="64D0BA5C" w14:textId="77777777" w:rsidR="00706D90" w:rsidRDefault="00706D90"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4B7865" w:rsidRDefault="004B7865">
        <w:pPr>
          <w:pStyle w:val="Footer"/>
          <w:jc w:val="center"/>
        </w:pPr>
        <w:r>
          <w:fldChar w:fldCharType="begin"/>
        </w:r>
        <w:r>
          <w:instrText xml:space="preserve"> PAGE   \* MERGEFORMAT </w:instrText>
        </w:r>
        <w:r>
          <w:fldChar w:fldCharType="separate"/>
        </w:r>
        <w:r w:rsidR="0001454E">
          <w:rPr>
            <w:noProof/>
          </w:rPr>
          <w:t>73</w:t>
        </w:r>
        <w:r>
          <w:rPr>
            <w:noProof/>
          </w:rPr>
          <w:fldChar w:fldCharType="end"/>
        </w:r>
      </w:p>
    </w:sdtContent>
  </w:sdt>
  <w:p w14:paraId="5429DE53" w14:textId="77777777" w:rsidR="004B7865" w:rsidRDefault="004B78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5010E" w14:textId="77777777" w:rsidR="00706D90" w:rsidRDefault="00706D90" w:rsidP="009C2808">
      <w:pPr>
        <w:spacing w:after="0" w:line="240" w:lineRule="auto"/>
      </w:pPr>
      <w:r>
        <w:separator/>
      </w:r>
    </w:p>
  </w:footnote>
  <w:footnote w:type="continuationSeparator" w:id="0">
    <w:p w14:paraId="15D92E05" w14:textId="77777777" w:rsidR="00706D90" w:rsidRDefault="00706D90"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4B7865" w:rsidRPr="005F6121" w:rsidRDefault="004B7865">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4B7865" w:rsidRDefault="004B78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8BC34C9"/>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
    <w:nsid w:val="0AF17F64"/>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6">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6E73F37"/>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6">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1B9F5EE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C61611"/>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4">
    <w:nsid w:val="1E901FFD"/>
    <w:multiLevelType w:val="hybridMultilevel"/>
    <w:tmpl w:val="C9240548"/>
    <w:lvl w:ilvl="0" w:tplc="F6BE93CE">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3327DE5"/>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6">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40">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42">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ACF700D"/>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5">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2BC27AE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DD4592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340B373F"/>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7">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1">
    <w:nsid w:val="3874050D"/>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3B7360AC"/>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0A529C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0">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3">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75">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9">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1">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2">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FB473A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2">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5">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6">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7">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9">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0">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04">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5">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8C846B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8">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9">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1">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5D1667DA"/>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5F190CB0"/>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615A74E9"/>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9">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2">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3">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4">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8D801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6">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27">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8">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30">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nsid w:val="6C33419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4372BA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3">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4">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6">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8">
    <w:nsid w:val="79B27CC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9">
    <w:nsid w:val="79C8423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0">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2">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3">
    <w:nsid w:val="7B036D1B"/>
    <w:multiLevelType w:val="hybridMultilevel"/>
    <w:tmpl w:val="D4486B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5">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E1C456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7"/>
  </w:num>
  <w:num w:numId="2">
    <w:abstractNumId w:val="126"/>
  </w:num>
  <w:num w:numId="3">
    <w:abstractNumId w:val="4"/>
  </w:num>
  <w:num w:numId="4">
    <w:abstractNumId w:val="96"/>
  </w:num>
  <w:num w:numId="5">
    <w:abstractNumId w:val="6"/>
  </w:num>
  <w:num w:numId="6">
    <w:abstractNumId w:val="98"/>
  </w:num>
  <w:num w:numId="7">
    <w:abstractNumId w:val="121"/>
  </w:num>
  <w:num w:numId="8">
    <w:abstractNumId w:val="74"/>
  </w:num>
  <w:num w:numId="9">
    <w:abstractNumId w:val="20"/>
  </w:num>
  <w:num w:numId="10">
    <w:abstractNumId w:val="10"/>
  </w:num>
  <w:num w:numId="11">
    <w:abstractNumId w:val="29"/>
  </w:num>
  <w:num w:numId="12">
    <w:abstractNumId w:val="0"/>
  </w:num>
  <w:num w:numId="13">
    <w:abstractNumId w:val="62"/>
  </w:num>
  <w:num w:numId="14">
    <w:abstractNumId w:val="129"/>
  </w:num>
  <w:num w:numId="15">
    <w:abstractNumId w:val="22"/>
  </w:num>
  <w:num w:numId="16">
    <w:abstractNumId w:val="21"/>
  </w:num>
  <w:num w:numId="17">
    <w:abstractNumId w:val="117"/>
  </w:num>
  <w:num w:numId="18">
    <w:abstractNumId w:val="137"/>
  </w:num>
  <w:num w:numId="19">
    <w:abstractNumId w:val="45"/>
  </w:num>
  <w:num w:numId="20">
    <w:abstractNumId w:val="42"/>
  </w:num>
  <w:num w:numId="21">
    <w:abstractNumId w:val="122"/>
  </w:num>
  <w:num w:numId="22">
    <w:abstractNumId w:val="88"/>
  </w:num>
  <w:num w:numId="23">
    <w:abstractNumId w:val="8"/>
  </w:num>
  <w:num w:numId="24">
    <w:abstractNumId w:val="15"/>
  </w:num>
  <w:num w:numId="25">
    <w:abstractNumId w:val="47"/>
  </w:num>
  <w:num w:numId="26">
    <w:abstractNumId w:val="152"/>
  </w:num>
  <w:num w:numId="27">
    <w:abstractNumId w:val="109"/>
  </w:num>
  <w:num w:numId="28">
    <w:abstractNumId w:val="131"/>
  </w:num>
  <w:num w:numId="29">
    <w:abstractNumId w:val="145"/>
  </w:num>
  <w:num w:numId="30">
    <w:abstractNumId w:val="108"/>
  </w:num>
  <w:num w:numId="31">
    <w:abstractNumId w:val="103"/>
  </w:num>
  <w:num w:numId="32">
    <w:abstractNumId w:val="55"/>
  </w:num>
  <w:num w:numId="33">
    <w:abstractNumId w:val="93"/>
  </w:num>
  <w:num w:numId="34">
    <w:abstractNumId w:val="92"/>
  </w:num>
  <w:num w:numId="35">
    <w:abstractNumId w:val="144"/>
  </w:num>
  <w:num w:numId="36">
    <w:abstractNumId w:val="80"/>
  </w:num>
  <w:num w:numId="37">
    <w:abstractNumId w:val="119"/>
  </w:num>
  <w:num w:numId="38">
    <w:abstractNumId w:val="110"/>
  </w:num>
  <w:num w:numId="39">
    <w:abstractNumId w:val="101"/>
  </w:num>
  <w:num w:numId="40">
    <w:abstractNumId w:val="112"/>
  </w:num>
  <w:num w:numId="41">
    <w:abstractNumId w:val="123"/>
  </w:num>
  <w:num w:numId="42">
    <w:abstractNumId w:val="85"/>
  </w:num>
  <w:num w:numId="43">
    <w:abstractNumId w:val="41"/>
  </w:num>
  <w:num w:numId="44">
    <w:abstractNumId w:val="36"/>
  </w:num>
  <w:num w:numId="45">
    <w:abstractNumId w:val="76"/>
  </w:num>
  <w:num w:numId="46">
    <w:abstractNumId w:val="30"/>
  </w:num>
  <w:num w:numId="47">
    <w:abstractNumId w:val="33"/>
  </w:num>
  <w:num w:numId="48">
    <w:abstractNumId w:val="49"/>
  </w:num>
  <w:num w:numId="49">
    <w:abstractNumId w:val="154"/>
  </w:num>
  <w:num w:numId="50">
    <w:abstractNumId w:val="149"/>
  </w:num>
  <w:num w:numId="51">
    <w:abstractNumId w:val="12"/>
  </w:num>
  <w:num w:numId="52">
    <w:abstractNumId w:val="82"/>
  </w:num>
  <w:num w:numId="53">
    <w:abstractNumId w:val="148"/>
  </w:num>
  <w:num w:numId="54">
    <w:abstractNumId w:val="66"/>
  </w:num>
  <w:num w:numId="55">
    <w:abstractNumId w:val="141"/>
  </w:num>
  <w:num w:numId="56">
    <w:abstractNumId w:val="2"/>
  </w:num>
  <w:num w:numId="57">
    <w:abstractNumId w:val="124"/>
  </w:num>
  <w:num w:numId="58">
    <w:abstractNumId w:val="90"/>
  </w:num>
  <w:num w:numId="59">
    <w:abstractNumId w:val="127"/>
  </w:num>
  <w:num w:numId="60">
    <w:abstractNumId w:val="120"/>
  </w:num>
  <w:num w:numId="61">
    <w:abstractNumId w:val="48"/>
  </w:num>
  <w:num w:numId="62">
    <w:abstractNumId w:val="71"/>
  </w:num>
  <w:num w:numId="63">
    <w:abstractNumId w:val="99"/>
  </w:num>
  <w:num w:numId="64">
    <w:abstractNumId w:val="52"/>
  </w:num>
  <w:num w:numId="65">
    <w:abstractNumId w:val="95"/>
  </w:num>
  <w:num w:numId="66">
    <w:abstractNumId w:val="24"/>
  </w:num>
  <w:num w:numId="67">
    <w:abstractNumId w:val="28"/>
  </w:num>
  <w:num w:numId="68">
    <w:abstractNumId w:val="138"/>
  </w:num>
  <w:num w:numId="69">
    <w:abstractNumId w:val="107"/>
  </w:num>
  <w:num w:numId="70">
    <w:abstractNumId w:val="67"/>
  </w:num>
  <w:num w:numId="71">
    <w:abstractNumId w:val="104"/>
  </w:num>
  <w:num w:numId="72">
    <w:abstractNumId w:val="27"/>
  </w:num>
  <w:num w:numId="73">
    <w:abstractNumId w:val="151"/>
  </w:num>
  <w:num w:numId="74">
    <w:abstractNumId w:val="73"/>
  </w:num>
  <w:num w:numId="75">
    <w:abstractNumId w:val="115"/>
  </w:num>
  <w:num w:numId="76">
    <w:abstractNumId w:val="79"/>
  </w:num>
  <w:num w:numId="77">
    <w:abstractNumId w:val="94"/>
  </w:num>
  <w:num w:numId="78">
    <w:abstractNumId w:val="139"/>
  </w:num>
  <w:num w:numId="79">
    <w:abstractNumId w:val="72"/>
  </w:num>
  <w:num w:numId="80">
    <w:abstractNumId w:val="17"/>
  </w:num>
  <w:num w:numId="81">
    <w:abstractNumId w:val="11"/>
  </w:num>
  <w:num w:numId="82">
    <w:abstractNumId w:val="14"/>
  </w:num>
  <w:num w:numId="83">
    <w:abstractNumId w:val="143"/>
  </w:num>
  <w:num w:numId="84">
    <w:abstractNumId w:val="1"/>
  </w:num>
  <w:num w:numId="85">
    <w:abstractNumId w:val="125"/>
  </w:num>
  <w:num w:numId="86">
    <w:abstractNumId w:val="7"/>
  </w:num>
  <w:num w:numId="87">
    <w:abstractNumId w:val="46"/>
  </w:num>
  <w:num w:numId="88">
    <w:abstractNumId w:val="116"/>
  </w:num>
  <w:num w:numId="89">
    <w:abstractNumId w:val="9"/>
  </w:num>
  <w:num w:numId="90">
    <w:abstractNumId w:val="69"/>
  </w:num>
  <w:num w:numId="91">
    <w:abstractNumId w:val="61"/>
  </w:num>
  <w:num w:numId="92">
    <w:abstractNumId w:val="156"/>
  </w:num>
  <w:num w:numId="93">
    <w:abstractNumId w:val="43"/>
  </w:num>
  <w:num w:numId="94">
    <w:abstractNumId w:val="60"/>
  </w:num>
  <w:num w:numId="95">
    <w:abstractNumId w:val="91"/>
  </w:num>
  <w:num w:numId="96">
    <w:abstractNumId w:val="113"/>
  </w:num>
  <w:num w:numId="97">
    <w:abstractNumId w:val="106"/>
  </w:num>
  <w:num w:numId="98">
    <w:abstractNumId w:val="58"/>
  </w:num>
  <w:num w:numId="99">
    <w:abstractNumId w:val="78"/>
  </w:num>
  <w:num w:numId="100">
    <w:abstractNumId w:val="18"/>
  </w:num>
  <w:num w:numId="101">
    <w:abstractNumId w:val="135"/>
  </w:num>
  <w:num w:numId="102">
    <w:abstractNumId w:val="57"/>
  </w:num>
  <w:num w:numId="103">
    <w:abstractNumId w:val="75"/>
  </w:num>
  <w:num w:numId="104">
    <w:abstractNumId w:val="54"/>
  </w:num>
  <w:num w:numId="105">
    <w:abstractNumId w:val="97"/>
  </w:num>
  <w:num w:numId="106">
    <w:abstractNumId w:val="155"/>
  </w:num>
  <w:num w:numId="107">
    <w:abstractNumId w:val="32"/>
  </w:num>
  <w:num w:numId="108">
    <w:abstractNumId w:val="136"/>
  </w:num>
  <w:num w:numId="109">
    <w:abstractNumId w:val="150"/>
  </w:num>
  <w:num w:numId="110">
    <w:abstractNumId w:val="140"/>
  </w:num>
  <w:num w:numId="111">
    <w:abstractNumId w:val="63"/>
  </w:num>
  <w:num w:numId="112">
    <w:abstractNumId w:val="53"/>
  </w:num>
  <w:num w:numId="113">
    <w:abstractNumId w:val="37"/>
  </w:num>
  <w:num w:numId="114">
    <w:abstractNumId w:val="51"/>
  </w:num>
  <w:num w:numId="115">
    <w:abstractNumId w:val="5"/>
  </w:num>
  <w:num w:numId="116">
    <w:abstractNumId w:val="59"/>
  </w:num>
  <w:num w:numId="117">
    <w:abstractNumId w:val="111"/>
  </w:num>
  <w:num w:numId="118">
    <w:abstractNumId w:val="31"/>
  </w:num>
  <w:num w:numId="119">
    <w:abstractNumId w:val="146"/>
  </w:num>
  <w:num w:numId="120">
    <w:abstractNumId w:val="128"/>
  </w:num>
  <w:num w:numId="121">
    <w:abstractNumId w:val="142"/>
  </w:num>
  <w:num w:numId="122">
    <w:abstractNumId w:val="81"/>
  </w:num>
  <w:num w:numId="123">
    <w:abstractNumId w:val="133"/>
  </w:num>
  <w:num w:numId="124">
    <w:abstractNumId w:val="16"/>
  </w:num>
  <w:num w:numId="125">
    <w:abstractNumId w:val="50"/>
  </w:num>
  <w:num w:numId="126">
    <w:abstractNumId w:val="105"/>
  </w:num>
  <w:num w:numId="127">
    <w:abstractNumId w:val="77"/>
  </w:num>
  <w:num w:numId="128">
    <w:abstractNumId w:val="40"/>
  </w:num>
  <w:num w:numId="129">
    <w:abstractNumId w:val="34"/>
  </w:num>
  <w:num w:numId="130">
    <w:abstractNumId w:val="39"/>
  </w:num>
  <w:num w:numId="131">
    <w:abstractNumId w:val="132"/>
  </w:num>
  <w:num w:numId="132">
    <w:abstractNumId w:val="114"/>
  </w:num>
  <w:num w:numId="133">
    <w:abstractNumId w:val="134"/>
  </w:num>
  <w:num w:numId="134">
    <w:abstractNumId w:val="26"/>
  </w:num>
  <w:num w:numId="135">
    <w:abstractNumId w:val="38"/>
  </w:num>
  <w:num w:numId="136">
    <w:abstractNumId w:val="70"/>
  </w:num>
  <w:num w:numId="137">
    <w:abstractNumId w:val="89"/>
  </w:num>
  <w:num w:numId="138">
    <w:abstractNumId w:val="100"/>
  </w:num>
  <w:num w:numId="139">
    <w:abstractNumId w:val="83"/>
  </w:num>
  <w:num w:numId="140">
    <w:abstractNumId w:val="84"/>
  </w:num>
  <w:num w:numId="141">
    <w:abstractNumId w:val="19"/>
  </w:num>
  <w:num w:numId="142">
    <w:abstractNumId w:val="86"/>
  </w:num>
  <w:num w:numId="143">
    <w:abstractNumId w:val="87"/>
  </w:num>
  <w:num w:numId="144">
    <w:abstractNumId w:val="130"/>
  </w:num>
  <w:num w:numId="145">
    <w:abstractNumId w:val="102"/>
  </w:num>
  <w:num w:numId="146">
    <w:abstractNumId w:val="65"/>
  </w:num>
  <w:num w:numId="147">
    <w:abstractNumId w:val="3"/>
  </w:num>
  <w:num w:numId="148">
    <w:abstractNumId w:val="68"/>
  </w:num>
  <w:num w:numId="149">
    <w:abstractNumId w:val="64"/>
  </w:num>
  <w:num w:numId="150">
    <w:abstractNumId w:val="56"/>
  </w:num>
  <w:num w:numId="151">
    <w:abstractNumId w:val="25"/>
  </w:num>
  <w:num w:numId="152">
    <w:abstractNumId w:val="13"/>
  </w:num>
  <w:num w:numId="153">
    <w:abstractNumId w:val="153"/>
  </w:num>
  <w:num w:numId="154">
    <w:abstractNumId w:val="44"/>
  </w:num>
  <w:num w:numId="155">
    <w:abstractNumId w:val="118"/>
  </w:num>
  <w:num w:numId="156">
    <w:abstractNumId w:val="35"/>
  </w:num>
  <w:num w:numId="157">
    <w:abstractNumId w:val="23"/>
  </w:num>
  <w:numIdMacAtCleanup w:val="1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25B3"/>
    <w:rsid w:val="0001454E"/>
    <w:rsid w:val="00052532"/>
    <w:rsid w:val="00062750"/>
    <w:rsid w:val="00072B41"/>
    <w:rsid w:val="0008463E"/>
    <w:rsid w:val="0008529E"/>
    <w:rsid w:val="00092807"/>
    <w:rsid w:val="000958D5"/>
    <w:rsid w:val="000A4934"/>
    <w:rsid w:val="000A5A49"/>
    <w:rsid w:val="000B27F2"/>
    <w:rsid w:val="000B6A76"/>
    <w:rsid w:val="000C2E64"/>
    <w:rsid w:val="000C5228"/>
    <w:rsid w:val="000D403A"/>
    <w:rsid w:val="001066BC"/>
    <w:rsid w:val="001070BE"/>
    <w:rsid w:val="00107F14"/>
    <w:rsid w:val="00111DC5"/>
    <w:rsid w:val="001223A7"/>
    <w:rsid w:val="00134585"/>
    <w:rsid w:val="00135960"/>
    <w:rsid w:val="001420FB"/>
    <w:rsid w:val="00143327"/>
    <w:rsid w:val="001766DB"/>
    <w:rsid w:val="0019090D"/>
    <w:rsid w:val="001C7544"/>
    <w:rsid w:val="001E1758"/>
    <w:rsid w:val="002032A2"/>
    <w:rsid w:val="0021416C"/>
    <w:rsid w:val="00233A57"/>
    <w:rsid w:val="00240E82"/>
    <w:rsid w:val="00254812"/>
    <w:rsid w:val="00256D61"/>
    <w:rsid w:val="00257EB8"/>
    <w:rsid w:val="00267EBC"/>
    <w:rsid w:val="00276221"/>
    <w:rsid w:val="00282E5F"/>
    <w:rsid w:val="00287AB6"/>
    <w:rsid w:val="0029269B"/>
    <w:rsid w:val="002E198D"/>
    <w:rsid w:val="002E2C9C"/>
    <w:rsid w:val="002E67B7"/>
    <w:rsid w:val="002E73F7"/>
    <w:rsid w:val="003374E9"/>
    <w:rsid w:val="003447D3"/>
    <w:rsid w:val="00351539"/>
    <w:rsid w:val="00355FBE"/>
    <w:rsid w:val="00363F71"/>
    <w:rsid w:val="003748AD"/>
    <w:rsid w:val="003D3133"/>
    <w:rsid w:val="003E4E1B"/>
    <w:rsid w:val="003E7EB3"/>
    <w:rsid w:val="0040126C"/>
    <w:rsid w:val="00425F3B"/>
    <w:rsid w:val="00430098"/>
    <w:rsid w:val="00435BED"/>
    <w:rsid w:val="0043778E"/>
    <w:rsid w:val="00462FB2"/>
    <w:rsid w:val="00474B9A"/>
    <w:rsid w:val="00484912"/>
    <w:rsid w:val="00495528"/>
    <w:rsid w:val="004A0C84"/>
    <w:rsid w:val="004A38F3"/>
    <w:rsid w:val="004A529F"/>
    <w:rsid w:val="004B019B"/>
    <w:rsid w:val="004B7865"/>
    <w:rsid w:val="004D054B"/>
    <w:rsid w:val="004E1BE2"/>
    <w:rsid w:val="005171C4"/>
    <w:rsid w:val="0053164B"/>
    <w:rsid w:val="00533CD5"/>
    <w:rsid w:val="00554381"/>
    <w:rsid w:val="005561D1"/>
    <w:rsid w:val="005736BC"/>
    <w:rsid w:val="005954BA"/>
    <w:rsid w:val="005C2D34"/>
    <w:rsid w:val="005D19DA"/>
    <w:rsid w:val="005F4A7C"/>
    <w:rsid w:val="005F4FCE"/>
    <w:rsid w:val="005F6121"/>
    <w:rsid w:val="006203FC"/>
    <w:rsid w:val="00624750"/>
    <w:rsid w:val="0063215A"/>
    <w:rsid w:val="0063731A"/>
    <w:rsid w:val="00655633"/>
    <w:rsid w:val="006600C0"/>
    <w:rsid w:val="0066116F"/>
    <w:rsid w:val="0067038C"/>
    <w:rsid w:val="006B1037"/>
    <w:rsid w:val="006B1CE5"/>
    <w:rsid w:val="006B3578"/>
    <w:rsid w:val="006C5FB1"/>
    <w:rsid w:val="006E5103"/>
    <w:rsid w:val="00702C6A"/>
    <w:rsid w:val="00706D90"/>
    <w:rsid w:val="0073757F"/>
    <w:rsid w:val="0077179F"/>
    <w:rsid w:val="007738BD"/>
    <w:rsid w:val="00781431"/>
    <w:rsid w:val="007822A6"/>
    <w:rsid w:val="007A4429"/>
    <w:rsid w:val="007F3062"/>
    <w:rsid w:val="007F38F4"/>
    <w:rsid w:val="00805D1C"/>
    <w:rsid w:val="008072A2"/>
    <w:rsid w:val="008235AF"/>
    <w:rsid w:val="00831BED"/>
    <w:rsid w:val="00837224"/>
    <w:rsid w:val="00841661"/>
    <w:rsid w:val="00852016"/>
    <w:rsid w:val="00861894"/>
    <w:rsid w:val="00870075"/>
    <w:rsid w:val="00894813"/>
    <w:rsid w:val="008A1C51"/>
    <w:rsid w:val="008A6BEA"/>
    <w:rsid w:val="008C03FE"/>
    <w:rsid w:val="008E62AC"/>
    <w:rsid w:val="008F1901"/>
    <w:rsid w:val="008F4BC5"/>
    <w:rsid w:val="0090119A"/>
    <w:rsid w:val="009218E0"/>
    <w:rsid w:val="00922D6F"/>
    <w:rsid w:val="00933C5E"/>
    <w:rsid w:val="00941502"/>
    <w:rsid w:val="009433B7"/>
    <w:rsid w:val="009655D6"/>
    <w:rsid w:val="00983F63"/>
    <w:rsid w:val="009A5F60"/>
    <w:rsid w:val="009B667C"/>
    <w:rsid w:val="009C01E7"/>
    <w:rsid w:val="009C2808"/>
    <w:rsid w:val="009E7089"/>
    <w:rsid w:val="00A12BAC"/>
    <w:rsid w:val="00A16DA9"/>
    <w:rsid w:val="00A26827"/>
    <w:rsid w:val="00A40067"/>
    <w:rsid w:val="00A4592C"/>
    <w:rsid w:val="00A66C71"/>
    <w:rsid w:val="00A840DC"/>
    <w:rsid w:val="00A92347"/>
    <w:rsid w:val="00A9557F"/>
    <w:rsid w:val="00AA0DD1"/>
    <w:rsid w:val="00AA69F6"/>
    <w:rsid w:val="00AC1457"/>
    <w:rsid w:val="00AC7A10"/>
    <w:rsid w:val="00B1391F"/>
    <w:rsid w:val="00B15711"/>
    <w:rsid w:val="00B22F7E"/>
    <w:rsid w:val="00B32B3D"/>
    <w:rsid w:val="00B34292"/>
    <w:rsid w:val="00B51209"/>
    <w:rsid w:val="00B53D39"/>
    <w:rsid w:val="00B56AF4"/>
    <w:rsid w:val="00B57786"/>
    <w:rsid w:val="00B60BB7"/>
    <w:rsid w:val="00B63D77"/>
    <w:rsid w:val="00B902DF"/>
    <w:rsid w:val="00BA0F77"/>
    <w:rsid w:val="00BB1125"/>
    <w:rsid w:val="00BB4491"/>
    <w:rsid w:val="00BB787B"/>
    <w:rsid w:val="00BB7EE4"/>
    <w:rsid w:val="00BC491B"/>
    <w:rsid w:val="00BF2CC1"/>
    <w:rsid w:val="00BF4074"/>
    <w:rsid w:val="00C037E6"/>
    <w:rsid w:val="00C3428C"/>
    <w:rsid w:val="00C741DA"/>
    <w:rsid w:val="00C75344"/>
    <w:rsid w:val="00C77605"/>
    <w:rsid w:val="00CA243B"/>
    <w:rsid w:val="00CA3B92"/>
    <w:rsid w:val="00CF09E0"/>
    <w:rsid w:val="00CF1CC7"/>
    <w:rsid w:val="00D215A2"/>
    <w:rsid w:val="00D2337F"/>
    <w:rsid w:val="00D3141C"/>
    <w:rsid w:val="00D33BF6"/>
    <w:rsid w:val="00D4377D"/>
    <w:rsid w:val="00D5224B"/>
    <w:rsid w:val="00D721FF"/>
    <w:rsid w:val="00D75B55"/>
    <w:rsid w:val="00D82AC0"/>
    <w:rsid w:val="00D97B2A"/>
    <w:rsid w:val="00DA081F"/>
    <w:rsid w:val="00DA6219"/>
    <w:rsid w:val="00DC6A78"/>
    <w:rsid w:val="00DC6E77"/>
    <w:rsid w:val="00DE0033"/>
    <w:rsid w:val="00DE1690"/>
    <w:rsid w:val="00DE1F07"/>
    <w:rsid w:val="00DF255F"/>
    <w:rsid w:val="00DF2844"/>
    <w:rsid w:val="00DF5EE2"/>
    <w:rsid w:val="00E3478D"/>
    <w:rsid w:val="00E744E3"/>
    <w:rsid w:val="00E74557"/>
    <w:rsid w:val="00E80936"/>
    <w:rsid w:val="00E80B83"/>
    <w:rsid w:val="00E82521"/>
    <w:rsid w:val="00E827B3"/>
    <w:rsid w:val="00EA378F"/>
    <w:rsid w:val="00EC72A6"/>
    <w:rsid w:val="00ED00F6"/>
    <w:rsid w:val="00F06C27"/>
    <w:rsid w:val="00F10F07"/>
    <w:rsid w:val="00F372CB"/>
    <w:rsid w:val="00F41323"/>
    <w:rsid w:val="00F457F6"/>
    <w:rsid w:val="00F46F03"/>
    <w:rsid w:val="00F700BD"/>
    <w:rsid w:val="00F8097B"/>
    <w:rsid w:val="00F86493"/>
    <w:rsid w:val="00F91662"/>
    <w:rsid w:val="00F961D8"/>
    <w:rsid w:val="00FC1A3B"/>
    <w:rsid w:val="00FC1D73"/>
    <w:rsid w:val="00FD2175"/>
    <w:rsid w:val="00FD3DB8"/>
    <w:rsid w:val="00FD5C9A"/>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9.jpeg"/><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1.vsdx"/><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jpeg"/><Relationship Id="rId35" Type="http://schemas.microsoft.com/office/2011/relationships/people" Target="peop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A09B9-BB67-4F1E-BCD6-E29161CEC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1</TotalTime>
  <Pages>1</Pages>
  <Words>13524</Words>
  <Characters>77093</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Tsubaki Yukino</cp:lastModifiedBy>
  <cp:revision>80</cp:revision>
  <dcterms:created xsi:type="dcterms:W3CDTF">2015-05-25T16:53:00Z</dcterms:created>
  <dcterms:modified xsi:type="dcterms:W3CDTF">2015-07-20T18:44:00Z</dcterms:modified>
</cp:coreProperties>
</file>